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A64342" w14:textId="141DB9E2" w:rsidR="00A10C02" w:rsidRPr="002A1BC8" w:rsidRDefault="001F67D7" w:rsidP="006B62C3">
      <w:pPr>
        <w:pStyle w:val="CRCoverPage"/>
        <w:tabs>
          <w:tab w:val="left" w:pos="8222"/>
        </w:tabs>
        <w:spacing w:after="0"/>
        <w:jc w:val="both"/>
        <w:rPr>
          <w:rFonts w:eastAsiaTheme="minorEastAsia"/>
          <w:b/>
          <w:noProof/>
          <w:sz w:val="24"/>
          <w:lang w:val="en-US" w:eastAsia="zh-CN"/>
        </w:rPr>
      </w:pPr>
      <w:r w:rsidRPr="002A1BC8">
        <w:rPr>
          <w:b/>
          <w:noProof/>
          <w:sz w:val="24"/>
          <w:lang w:val="en-US"/>
        </w:rPr>
        <w:t>3GPP TSG-RAN WG2 Meeting #130</w:t>
      </w:r>
      <w:r w:rsidR="00B936C5" w:rsidRPr="002A1BC8">
        <w:rPr>
          <w:b/>
          <w:noProof/>
          <w:sz w:val="24"/>
          <w:lang w:val="en-US" w:eastAsia="zh-CN"/>
        </w:rPr>
        <w:tab/>
      </w:r>
      <w:r w:rsidR="00804152" w:rsidRPr="002A1BC8">
        <w:rPr>
          <w:b/>
          <w:noProof/>
          <w:sz w:val="24"/>
          <w:lang w:val="en-US"/>
        </w:rPr>
        <w:t>R2-2</w:t>
      </w:r>
      <w:r w:rsidR="00157B58" w:rsidRPr="002A1BC8">
        <w:rPr>
          <w:b/>
          <w:noProof/>
          <w:sz w:val="24"/>
          <w:lang w:val="en-US"/>
        </w:rPr>
        <w:t>50</w:t>
      </w:r>
      <w:r w:rsidRPr="002A1BC8">
        <w:rPr>
          <w:b/>
          <w:noProof/>
          <w:sz w:val="24"/>
          <w:lang w:val="en-US"/>
        </w:rPr>
        <w:t>xxxx</w:t>
      </w:r>
    </w:p>
    <w:p w14:paraId="433B45FB" w14:textId="1CAF8498" w:rsidR="00157B58" w:rsidRPr="00CD2766" w:rsidRDefault="001F67D7" w:rsidP="00157B58">
      <w:pPr>
        <w:pStyle w:val="CRCoverPage"/>
        <w:rPr>
          <w:b/>
          <w:noProof/>
          <w:sz w:val="24"/>
        </w:rPr>
      </w:pPr>
      <w:r w:rsidRPr="002A1BC8">
        <w:rPr>
          <w:b/>
          <w:noProof/>
          <w:sz w:val="24"/>
          <w:lang w:val="en-US"/>
        </w:rPr>
        <w:t xml:space="preserve">Malta, </w:t>
      </w:r>
      <w:r w:rsidR="00CA0B93" w:rsidRPr="002A1BC8">
        <w:rPr>
          <w:b/>
          <w:noProof/>
          <w:sz w:val="24"/>
          <w:lang w:val="en-US"/>
        </w:rPr>
        <w:t>MT</w:t>
      </w:r>
      <w:r w:rsidRPr="002A1BC8">
        <w:rPr>
          <w:b/>
          <w:noProof/>
          <w:sz w:val="24"/>
          <w:lang w:val="en-US"/>
        </w:rPr>
        <w:t>, May</w:t>
      </w:r>
      <w:r w:rsidR="00157B58" w:rsidRPr="002A1BC8">
        <w:rPr>
          <w:b/>
          <w:noProof/>
          <w:sz w:val="24"/>
          <w:lang w:val="en-US"/>
        </w:rPr>
        <w:t xml:space="preserve">. </w:t>
      </w:r>
      <w:r w:rsidRPr="002A1BC8">
        <w:rPr>
          <w:b/>
          <w:noProof/>
          <w:sz w:val="24"/>
          <w:lang w:val="en-US"/>
        </w:rPr>
        <w:t>19</w:t>
      </w:r>
      <w:r w:rsidR="00157B58" w:rsidRPr="002A1BC8">
        <w:rPr>
          <w:b/>
          <w:noProof/>
          <w:sz w:val="24"/>
          <w:vertAlign w:val="superscript"/>
          <w:lang w:val="en-US"/>
        </w:rPr>
        <w:t>th</w:t>
      </w:r>
      <w:r w:rsidR="000E7293" w:rsidRPr="002A1BC8">
        <w:rPr>
          <w:b/>
          <w:noProof/>
          <w:sz w:val="24"/>
          <w:lang w:val="en-US"/>
        </w:rPr>
        <w:t xml:space="preserve"> – </w:t>
      </w:r>
      <w:r w:rsidRPr="002A1BC8">
        <w:rPr>
          <w:b/>
          <w:noProof/>
          <w:sz w:val="24"/>
          <w:lang w:val="en-US"/>
        </w:rPr>
        <w:t>23</w:t>
      </w:r>
      <w:r w:rsidRPr="002A1BC8">
        <w:rPr>
          <w:b/>
          <w:noProof/>
          <w:sz w:val="24"/>
          <w:vertAlign w:val="superscript"/>
          <w:lang w:val="en-US"/>
        </w:rPr>
        <w:t>rd</w:t>
      </w:r>
      <w:r w:rsidR="00157B58" w:rsidRPr="002A1BC8">
        <w:rPr>
          <w:b/>
          <w:noProof/>
          <w:sz w:val="24"/>
          <w:lang w:val="en-US"/>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7074A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C96588">
              <w:rPr>
                <w:b/>
                <w:sz w:val="28"/>
                <w:szCs w:val="28"/>
                <w:lang w:eastAsia="zh-CN"/>
              </w:rPr>
              <w:t>5</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3FE164" w:rsidR="001E41F3" w:rsidRDefault="00462A7C">
            <w:pPr>
              <w:pStyle w:val="CRCoverPage"/>
              <w:spacing w:after="0"/>
              <w:ind w:left="100"/>
              <w:rPr>
                <w:noProof/>
                <w:lang w:eastAsia="zh-CN"/>
              </w:rPr>
            </w:pPr>
            <w:r>
              <w:rPr>
                <w:rFonts w:hint="eastAsia"/>
                <w:lang w:eastAsia="zh-CN"/>
              </w:rPr>
              <w:t>202</w:t>
            </w:r>
            <w:r>
              <w:rPr>
                <w:lang w:eastAsia="zh-CN"/>
              </w:rPr>
              <w:t>5</w:t>
            </w:r>
            <w:r w:rsidR="00CA5F21">
              <w:rPr>
                <w:rFonts w:hint="eastAsia"/>
                <w:lang w:eastAsia="zh-CN"/>
              </w:rPr>
              <w:t>-</w:t>
            </w:r>
            <w:r w:rsidR="001F67D7">
              <w:rPr>
                <w:lang w:eastAsia="zh-CN"/>
              </w:rPr>
              <w:t>04</w:t>
            </w:r>
            <w:r w:rsidR="00A10C02">
              <w:rPr>
                <w:rFonts w:hint="eastAsia"/>
                <w:lang w:eastAsia="zh-CN"/>
              </w:rPr>
              <w:t>-</w:t>
            </w:r>
            <w:r w:rsidR="005D7FC8">
              <w:rPr>
                <w:lang w:eastAsia="zh-CN"/>
              </w:rPr>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7"/>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xml:space="preserve">- The candidate configuration and reference configuration are modeled as an MN </w:t>
                  </w:r>
                  <w:proofErr w:type="spellStart"/>
                  <w:r w:rsidRPr="002D22FB">
                    <w:rPr>
                      <w:lang w:val="en-US" w:eastAsia="zh-CN"/>
                    </w:rPr>
                    <w:t>RRCReconfiguration</w:t>
                  </w:r>
                  <w:proofErr w:type="spellEnd"/>
                  <w:r w:rsidRPr="002D22FB">
                    <w:rPr>
                      <w:lang w:val="en-US" w:eastAsia="zh-CN"/>
                    </w:rPr>
                    <w:t xml:space="preserve">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 xml:space="preserve">For SN initiated inter-CU SCG LTM, the candidate SN provides the SCG part configuration of each candidate </w:t>
                  </w:r>
                  <w:proofErr w:type="spellStart"/>
                  <w:r w:rsidRPr="002D22FB">
                    <w:rPr>
                      <w:lang w:val="en-US" w:eastAsia="zh-CN"/>
                    </w:rPr>
                    <w:t>PSCell</w:t>
                  </w:r>
                  <w:proofErr w:type="spellEnd"/>
                  <w:r w:rsidRPr="002D22FB">
                    <w:rPr>
                      <w:lang w:val="en-US" w:eastAsia="zh-CN"/>
                    </w:rPr>
                    <w:t>,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 xml:space="preserve">Upon execution of inter-SN SCG LTM, the UE sends an MN </w:t>
                  </w:r>
                  <w:proofErr w:type="spellStart"/>
                  <w:r w:rsidRPr="002D22FB">
                    <w:rPr>
                      <w:lang w:val="en-US" w:eastAsia="zh-CN"/>
                    </w:rPr>
                    <w:t>RRCReconfigurationComplete</w:t>
                  </w:r>
                  <w:proofErr w:type="spellEnd"/>
                  <w:r w:rsidRPr="002D22FB">
                    <w:rPr>
                      <w:lang w:val="en-US" w:eastAsia="zh-CN"/>
                    </w:rPr>
                    <w:t xml:space="preserve"> message to the MN, which includes an SN </w:t>
                  </w:r>
                  <w:proofErr w:type="spellStart"/>
                  <w:r w:rsidRPr="002D22FB">
                    <w:rPr>
                      <w:lang w:val="en-US" w:eastAsia="zh-CN"/>
                    </w:rPr>
                    <w:t>RRCReconfigurationComplete</w:t>
                  </w:r>
                  <w:proofErr w:type="spellEnd"/>
                  <w:r w:rsidRPr="002D22FB">
                    <w:rPr>
                      <w:lang w:val="en-US" w:eastAsia="zh-CN"/>
                    </w:rPr>
                    <w:t xml:space="preserv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 xml:space="preserve">RAN2 to support intra-CU SCG LTM in MN RRC message (i.e. MN </w:t>
                  </w:r>
                  <w:proofErr w:type="spellStart"/>
                  <w:r w:rsidRPr="00333F24">
                    <w:rPr>
                      <w:lang w:val="en-US" w:eastAsia="zh-CN"/>
                    </w:rPr>
                    <w:t>RRCReconfiguration</w:t>
                  </w:r>
                  <w:proofErr w:type="spellEnd"/>
                  <w:r w:rsidRPr="00333F24">
                    <w:rPr>
                      <w:lang w:val="en-US" w:eastAsia="zh-CN"/>
                    </w:rPr>
                    <w:t xml:space="preserve">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5DD578"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D109B3B" w:rsidR="00653324" w:rsidRPr="00247A90" w:rsidRDefault="00157B58" w:rsidP="00653324">
            <w:pPr>
              <w:pStyle w:val="CRCoverPage"/>
              <w:spacing w:after="0"/>
              <w:ind w:left="100"/>
              <w:rPr>
                <w:rFonts w:eastAsiaTheme="minorEastAsia"/>
                <w:noProof/>
                <w:lang w:eastAsia="zh-CN"/>
              </w:rPr>
            </w:pPr>
            <w:r w:rsidRPr="00157B58">
              <w:rPr>
                <w:rFonts w:eastAsiaTheme="minorEastAsia"/>
                <w:noProof/>
                <w:lang w:eastAsia="zh-CN"/>
              </w:rPr>
              <w:t>R2-2410928</w:t>
            </w:r>
            <w:r w:rsidR="008F12C2">
              <w:rPr>
                <w:rFonts w:eastAsiaTheme="minorEastAsia"/>
                <w:noProof/>
                <w:lang w:eastAsia="zh-CN"/>
              </w:rPr>
              <w:t xml:space="preserve"> endorsed in RAN2#128</w:t>
            </w:r>
            <w:r w:rsidR="00F22D99">
              <w:rPr>
                <w:rFonts w:eastAsiaTheme="minorEastAsia"/>
                <w:noProof/>
                <w:lang w:eastAsia="zh-CN"/>
              </w:rPr>
              <w:t xml:space="preserve">; </w:t>
            </w:r>
            <w:r w:rsidR="007461F3" w:rsidRPr="007461F3">
              <w:rPr>
                <w:rFonts w:eastAsiaTheme="minorEastAsia"/>
                <w:noProof/>
                <w:lang w:eastAsia="zh-CN"/>
              </w:rPr>
              <w:t>R2-2502234</w:t>
            </w:r>
            <w:r w:rsidR="007461F3">
              <w:rPr>
                <w:rFonts w:eastAsiaTheme="minorEastAsia"/>
                <w:noProof/>
                <w:lang w:eastAsia="zh-CN"/>
              </w:rPr>
              <w:t xml:space="preserve"> endorsed in RAN2#129bi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CF3FFDC" w:rsidR="00E25554" w:rsidRPr="00E67356" w:rsidRDefault="00E25554" w:rsidP="00E25554">
      <w:pPr>
        <w:pStyle w:val="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t>Multi-Connectivity operation related aspects</w:t>
      </w:r>
      <w:bookmarkEnd w:id="2"/>
      <w:bookmarkEnd w:id="3"/>
      <w:bookmarkEnd w:id="4"/>
      <w:bookmarkEnd w:id="5"/>
      <w:bookmarkEnd w:id="6"/>
    </w:p>
    <w:p w14:paraId="358908E2" w14:textId="77777777" w:rsidR="00E25554" w:rsidRPr="00E67356" w:rsidRDefault="00E25554" w:rsidP="00E25554">
      <w:pPr>
        <w:pStyle w:val="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2397E2E0" w:rsidR="00E25554"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and Conditional </w:t>
      </w:r>
      <w:proofErr w:type="spellStart"/>
      <w:r w:rsidRPr="00E67356">
        <w:rPr>
          <w:lang w:eastAsia="zh-CN"/>
        </w:rPr>
        <w:t>PSCell</w:t>
      </w:r>
      <w:proofErr w:type="spellEnd"/>
      <w:r w:rsidRPr="00E67356">
        <w:rPr>
          <w:lang w:eastAsia="zh-CN"/>
        </w:rPr>
        <w:t xml:space="preserve"> Addition in </w:t>
      </w:r>
      <w:r w:rsidRPr="00E67356">
        <w:t>MR-DC</w:t>
      </w:r>
      <w:r w:rsidRPr="00E67356">
        <w:rPr>
          <w:lang w:eastAsia="zh-CN"/>
        </w:rPr>
        <w:t>.</w:t>
      </w:r>
    </w:p>
    <w:p w14:paraId="22ECE5C0" w14:textId="278CA140" w:rsidR="00FE7D72" w:rsidRPr="00F720B9" w:rsidRDefault="00970BA8" w:rsidP="00FE7D72">
      <w:pPr>
        <w:rPr>
          <w:ins w:id="13" w:author="RAN2#128" w:date="2025-01-20T17:08:00Z"/>
          <w:lang w:val="en-US" w:eastAsia="zh-CN"/>
        </w:rPr>
      </w:pPr>
      <w:r w:rsidRPr="00970BA8">
        <w:rPr>
          <w:lang w:eastAsia="zh-CN"/>
        </w:rPr>
        <w:t xml:space="preserve">Similar LTM principles as defined in TS 38.300 [3] apply for MCG LTM and SCG LTM in NR-DC. </w:t>
      </w:r>
      <w:ins w:id="14" w:author="RAN2#128" w:date="2025-01-25T14:35:00Z">
        <w:r>
          <w:rPr>
            <w:lang w:eastAsia="zh-CN"/>
          </w:rPr>
          <w:t>S</w:t>
        </w:r>
        <w:r w:rsidRPr="00992FA0">
          <w:rPr>
            <w:lang w:eastAsia="zh-CN"/>
          </w:rPr>
          <w:t>imultaneous</w:t>
        </w:r>
        <w:r w:rsidRPr="00970BA8" w:rsidDel="00970BA8">
          <w:rPr>
            <w:lang w:eastAsia="zh-CN"/>
          </w:rPr>
          <w:t xml:space="preserve"> </w:t>
        </w:r>
      </w:ins>
      <w:del w:id="15" w:author="RAN2#128" w:date="2025-01-25T14:35:00Z">
        <w:r w:rsidRPr="00970BA8" w:rsidDel="00970BA8">
          <w:rPr>
            <w:lang w:eastAsia="zh-CN"/>
          </w:rPr>
          <w:delText xml:space="preserve">MCG LTM with SCG release and MCG LTM without SCG change are supported. </w:delText>
        </w:r>
      </w:del>
      <w:r w:rsidRPr="00970BA8">
        <w:rPr>
          <w:lang w:eastAsia="zh-CN"/>
        </w:rPr>
        <w:t>LTM for</w:t>
      </w:r>
      <w:del w:id="16" w:author="RAN2#128" w:date="2025-01-25T14:35:00Z">
        <w:r w:rsidRPr="00970BA8" w:rsidDel="00970BA8">
          <w:rPr>
            <w:lang w:eastAsia="zh-CN"/>
          </w:rPr>
          <w:delText xml:space="preserve"> simultaneous</w:delText>
        </w:r>
      </w:del>
      <w:r w:rsidRPr="00970BA8">
        <w:rPr>
          <w:lang w:eastAsia="zh-CN"/>
        </w:rPr>
        <w:t xml:space="preserve"> </w:t>
      </w:r>
      <w:proofErr w:type="spellStart"/>
      <w:r w:rsidRPr="00970BA8">
        <w:rPr>
          <w:lang w:eastAsia="zh-CN"/>
        </w:rPr>
        <w:t>PCell</w:t>
      </w:r>
      <w:proofErr w:type="spellEnd"/>
      <w:ins w:id="17" w:author="RAN2#128" w:date="2025-01-25T14:35:00Z">
        <w:r>
          <w:rPr>
            <w:lang w:eastAsia="zh-CN"/>
          </w:rPr>
          <w:t xml:space="preserve"> c</w:t>
        </w:r>
      </w:ins>
      <w:ins w:id="18" w:author="RAN2#128" w:date="2025-01-25T14:36:00Z">
        <w:r>
          <w:rPr>
            <w:lang w:eastAsia="zh-CN"/>
          </w:rPr>
          <w:t>hange</w:t>
        </w:r>
      </w:ins>
      <w:r w:rsidRPr="00970BA8">
        <w:rPr>
          <w:lang w:eastAsia="zh-CN"/>
        </w:rPr>
        <w:t xml:space="preserve"> and </w:t>
      </w:r>
      <w:ins w:id="19" w:author="RAN2#128" w:date="2025-01-25T14:36:00Z">
        <w:r>
          <w:rPr>
            <w:lang w:eastAsia="zh-CN"/>
          </w:rPr>
          <w:t xml:space="preserve">LTM for </w:t>
        </w:r>
      </w:ins>
      <w:proofErr w:type="spellStart"/>
      <w:r w:rsidRPr="00970BA8">
        <w:rPr>
          <w:lang w:eastAsia="zh-CN"/>
        </w:rPr>
        <w:t>PSCell</w:t>
      </w:r>
      <w:proofErr w:type="spellEnd"/>
      <w:r w:rsidRPr="00970BA8">
        <w:rPr>
          <w:lang w:eastAsia="zh-CN"/>
        </w:rPr>
        <w:t xml:space="preserve"> change </w:t>
      </w:r>
      <w:ins w:id="20" w:author="China Telecom-Pei Lin" w:date="2025-04-29T16:49:00Z">
        <w:r w:rsidR="004F0BFB">
          <w:rPr>
            <w:lang w:eastAsia="zh-CN"/>
          </w:rPr>
          <w:t>are</w:t>
        </w:r>
      </w:ins>
      <w:del w:id="21" w:author="China Telecom-Pei Lin" w:date="2025-04-29T16:49:00Z">
        <w:r w:rsidRPr="00970BA8" w:rsidDel="004F0BFB">
          <w:rPr>
            <w:lang w:eastAsia="zh-CN"/>
          </w:rPr>
          <w:delText>is</w:delText>
        </w:r>
      </w:del>
      <w:r w:rsidRPr="00970BA8">
        <w:rPr>
          <w:lang w:eastAsia="zh-CN"/>
        </w:rPr>
        <w:t xml:space="preserve"> not supported.</w:t>
      </w:r>
      <w:ins w:id="22" w:author="RAN2#128" w:date="2025-01-25T14:36:00Z">
        <w:r w:rsidR="00AE6DC6">
          <w:rPr>
            <w:lang w:eastAsia="zh-CN"/>
          </w:rPr>
          <w:t xml:space="preserve"> </w:t>
        </w:r>
      </w:ins>
      <w:ins w:id="23" w:author="RAN2#128" w:date="2025-01-20T17:08:00Z">
        <w:r w:rsidR="00D85B5A">
          <w:rPr>
            <w:lang w:eastAsia="zh-CN"/>
          </w:rPr>
          <w:t>Only SN-initiated SCG</w:t>
        </w:r>
        <w:r w:rsidR="00D85B5A" w:rsidRPr="003D53A7">
          <w:rPr>
            <w:lang w:eastAsia="zh-CN"/>
          </w:rPr>
          <w:t xml:space="preserve"> </w:t>
        </w:r>
        <w:r w:rsidR="00D85B5A">
          <w:rPr>
            <w:lang w:eastAsia="zh-CN"/>
          </w:rPr>
          <w:t xml:space="preserve">LTM </w:t>
        </w:r>
        <w:r w:rsidR="00D85B5A" w:rsidRPr="003D53A7">
          <w:rPr>
            <w:lang w:eastAsia="zh-CN"/>
          </w:rPr>
          <w:t>is supported</w:t>
        </w:r>
        <w:r w:rsidR="00D85B5A">
          <w:rPr>
            <w:lang w:eastAsia="zh-CN"/>
          </w:rPr>
          <w:t xml:space="preserve">. </w:t>
        </w:r>
      </w:ins>
      <w:ins w:id="24" w:author="RAN2#128" w:date="2025-03-21T16:45:00Z">
        <w:r w:rsidR="00516794">
          <w:rPr>
            <w:lang w:eastAsia="zh-CN"/>
          </w:rPr>
          <w:t>S</w:t>
        </w:r>
      </w:ins>
      <w:ins w:id="25" w:author="RAN2#128" w:date="2024-11-29T14:40:00Z">
        <w:r w:rsidR="00992FA0" w:rsidRPr="00992FA0">
          <w:rPr>
            <w:lang w:eastAsia="zh-CN"/>
          </w:rPr>
          <w:t>imultaneous</w:t>
        </w:r>
        <w:r w:rsidR="00992FA0">
          <w:rPr>
            <w:lang w:eastAsia="zh-CN"/>
          </w:rPr>
          <w:t xml:space="preserve"> configuration of </w:t>
        </w:r>
      </w:ins>
      <w:ins w:id="26" w:author="RAN2#128" w:date="2025-03-21T16:45:00Z">
        <w:r w:rsidR="00516794">
          <w:rPr>
            <w:lang w:eastAsia="zh-CN"/>
          </w:rPr>
          <w:t xml:space="preserve">inter-MN </w:t>
        </w:r>
      </w:ins>
      <w:ins w:id="27" w:author="RAN2#128" w:date="2024-11-29T14:40:00Z">
        <w:r w:rsidR="00992FA0">
          <w:rPr>
            <w:lang w:eastAsia="zh-CN"/>
          </w:rPr>
          <w:t xml:space="preserve">MCG LTM and </w:t>
        </w:r>
      </w:ins>
      <w:ins w:id="28" w:author="RAN2#128" w:date="2025-03-21T16:45:00Z">
        <w:r w:rsidR="00516794">
          <w:rPr>
            <w:lang w:eastAsia="zh-CN"/>
          </w:rPr>
          <w:t xml:space="preserve">inter-SN </w:t>
        </w:r>
      </w:ins>
      <w:ins w:id="29" w:author="RAN2#128" w:date="2024-11-29T14:41:00Z">
        <w:r w:rsidR="00BF3907">
          <w:rPr>
            <w:lang w:eastAsia="zh-CN"/>
          </w:rPr>
          <w:t xml:space="preserve">SCG LTM </w:t>
        </w:r>
      </w:ins>
      <w:ins w:id="30" w:author="RAN2#128" w:date="2024-11-29T14:44:00Z">
        <w:r w:rsidR="00BF3907">
          <w:rPr>
            <w:lang w:eastAsia="zh-CN"/>
          </w:rPr>
          <w:t xml:space="preserve">for a UE </w:t>
        </w:r>
      </w:ins>
      <w:ins w:id="31" w:author="RAN2#128" w:date="2025-03-21T16:45:00Z">
        <w:r w:rsidR="00516794">
          <w:rPr>
            <w:lang w:eastAsia="zh-CN"/>
          </w:rPr>
          <w:t>is not</w:t>
        </w:r>
      </w:ins>
      <w:ins w:id="32" w:author="RAN2#128" w:date="2024-11-29T14:41:00Z">
        <w:r w:rsidR="00BF3907">
          <w:rPr>
            <w:lang w:eastAsia="zh-CN"/>
          </w:rPr>
          <w:t xml:space="preserve"> supported</w:t>
        </w:r>
      </w:ins>
      <w:ins w:id="33" w:author="RAN2#128" w:date="2025-03-21T16:45:00Z">
        <w:r w:rsidR="00516794">
          <w:rPr>
            <w:lang w:eastAsia="zh-CN"/>
          </w:rPr>
          <w:t>.</w:t>
        </w:r>
        <w:r w:rsidR="004F4B19">
          <w:rPr>
            <w:lang w:eastAsia="zh-CN"/>
          </w:rPr>
          <w:t xml:space="preserve"> </w:t>
        </w:r>
      </w:ins>
      <w:ins w:id="34" w:author="RAN2#128" w:date="2025-01-20T17:08:00Z">
        <w:r w:rsidR="00FE7D72">
          <w:t>I</w:t>
        </w:r>
        <w:r w:rsidR="00FE7D72" w:rsidRPr="00F720B9">
          <w:rPr>
            <w:lang w:eastAsia="zh-CN"/>
          </w:rPr>
          <w:t xml:space="preserve">t is up to network implementation to ensure </w:t>
        </w:r>
        <w:r w:rsidR="00FE7D72">
          <w:rPr>
            <w:lang w:eastAsia="zh-CN"/>
          </w:rPr>
          <w:t>simultaneous execution for both MCG and SCG LTM will not happen.</w:t>
        </w:r>
      </w:ins>
    </w:p>
    <w:p w14:paraId="441965BE" w14:textId="77777777" w:rsidR="00E25554" w:rsidRPr="00E67356" w:rsidRDefault="00E25554" w:rsidP="00E25554">
      <w:pPr>
        <w:rPr>
          <w:lang w:eastAsia="zh-CN"/>
        </w:rPr>
      </w:pP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w:t>
      </w:r>
      <w:r w:rsidRPr="00E67356">
        <w:rPr>
          <w:rFonts w:eastAsia="宋体"/>
          <w:lang w:eastAsia="zh-CN"/>
        </w:rPr>
        <w:t xml:space="preserve">and conditional </w:t>
      </w:r>
      <w:proofErr w:type="spellStart"/>
      <w:r w:rsidRPr="00E67356">
        <w:rPr>
          <w:rFonts w:eastAsia="宋体"/>
          <w:lang w:eastAsia="zh-CN"/>
        </w:rPr>
        <w:t>PSCell</w:t>
      </w:r>
      <w:proofErr w:type="spellEnd"/>
      <w:r w:rsidRPr="00E67356">
        <w:rPr>
          <w:rFonts w:eastAsia="宋体"/>
          <w:lang w:eastAsia="zh-CN"/>
        </w:rPr>
        <w:t xml:space="preserve">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w:t>
      </w:r>
      <w:proofErr w:type="spellStart"/>
      <w:r w:rsidRPr="00E67356">
        <w:rPr>
          <w:lang w:eastAsia="zh-CN"/>
        </w:rPr>
        <w:t>gNB</w:t>
      </w:r>
      <w:proofErr w:type="spellEnd"/>
      <w:r w:rsidRPr="00E67356">
        <w:rPr>
          <w:lang w:eastAsia="zh-CN"/>
        </w:rPr>
        <w:t xml:space="preserve">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35" w:name="_Toc29248366"/>
      <w:bookmarkStart w:id="36" w:name="_Toc37200953"/>
      <w:bookmarkStart w:id="37" w:name="_Toc46492819"/>
      <w:bookmarkStart w:id="38" w:name="_Toc52568345"/>
      <w:bookmarkStart w:id="39" w:name="_Toc178328872"/>
      <w:bookmarkStart w:id="40" w:name="_Toc29248369"/>
      <w:bookmarkStart w:id="41" w:name="_Toc37200956"/>
      <w:bookmarkStart w:id="42" w:name="_Toc46492822"/>
      <w:bookmarkStart w:id="43" w:name="_Toc52568348"/>
      <w:bookmarkStart w:id="44" w:name="_Toc178328875"/>
      <w:r w:rsidRPr="00E67356">
        <w:rPr>
          <w:lang w:eastAsia="zh-CN"/>
        </w:rPr>
        <w:t>10.5</w:t>
      </w:r>
      <w:r w:rsidRPr="00E67356">
        <w:rPr>
          <w:lang w:eastAsia="zh-CN"/>
        </w:rPr>
        <w:tab/>
        <w:t>Secondary Node Change (MN/SN initiated)</w:t>
      </w:r>
      <w:bookmarkEnd w:id="35"/>
      <w:bookmarkEnd w:id="36"/>
      <w:bookmarkEnd w:id="37"/>
      <w:bookmarkEnd w:id="38"/>
      <w:bookmarkEnd w:id="39"/>
    </w:p>
    <w:p w14:paraId="293DEF20" w14:textId="6EE4C518"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1110321D" w14:textId="77777777" w:rsidR="00227590" w:rsidRPr="00227590" w:rsidRDefault="00227590" w:rsidP="00227590">
      <w:pPr>
        <w:keepNext/>
        <w:keepLines/>
        <w:spacing w:before="120"/>
        <w:ind w:left="1134" w:hanging="1134"/>
        <w:outlineLvl w:val="2"/>
        <w:rPr>
          <w:rFonts w:ascii="Arial" w:hAnsi="Arial"/>
          <w:sz w:val="28"/>
          <w:lang w:eastAsia="zh-CN"/>
        </w:rPr>
      </w:pPr>
      <w:bookmarkStart w:id="45" w:name="_Toc29248368"/>
      <w:bookmarkStart w:id="46" w:name="_Toc37200955"/>
      <w:bookmarkStart w:id="47" w:name="_Toc46492821"/>
      <w:bookmarkStart w:id="48" w:name="_Toc52568347"/>
      <w:bookmarkStart w:id="49" w:name="_Toc193405439"/>
      <w:r w:rsidRPr="00227590">
        <w:rPr>
          <w:rFonts w:ascii="Arial" w:hAnsi="Arial"/>
          <w:sz w:val="28"/>
          <w:lang w:eastAsia="zh-CN"/>
        </w:rPr>
        <w:t>10.5.2</w:t>
      </w:r>
      <w:r w:rsidRPr="00227590">
        <w:rPr>
          <w:rFonts w:ascii="Arial" w:hAnsi="Arial"/>
          <w:sz w:val="28"/>
          <w:lang w:eastAsia="zh-CN"/>
        </w:rPr>
        <w:tab/>
        <w:t>MR-DC with 5GC</w:t>
      </w:r>
      <w:bookmarkEnd w:id="45"/>
      <w:bookmarkEnd w:id="46"/>
      <w:bookmarkEnd w:id="47"/>
      <w:bookmarkEnd w:id="48"/>
      <w:bookmarkEnd w:id="49"/>
    </w:p>
    <w:p w14:paraId="355F2EE5" w14:textId="77777777" w:rsidR="00227590" w:rsidRPr="00227590" w:rsidRDefault="00227590" w:rsidP="00227590">
      <w:pPr>
        <w:rPr>
          <w:b/>
          <w:lang w:eastAsia="zh-CN"/>
        </w:rPr>
      </w:pPr>
      <w:r w:rsidRPr="00227590">
        <w:rPr>
          <w:b/>
        </w:rPr>
        <w:t>M</w:t>
      </w:r>
      <w:r w:rsidRPr="00227590">
        <w:rPr>
          <w:b/>
          <w:lang w:eastAsia="zh-CN"/>
        </w:rPr>
        <w:t>N</w:t>
      </w:r>
      <w:r w:rsidRPr="00227590">
        <w:rPr>
          <w:b/>
        </w:rPr>
        <w:t xml:space="preserve"> initiated S</w:t>
      </w:r>
      <w:r w:rsidRPr="00227590">
        <w:rPr>
          <w:b/>
          <w:lang w:eastAsia="zh-CN"/>
        </w:rPr>
        <w:t>N</w:t>
      </w:r>
      <w:r w:rsidRPr="00227590">
        <w:rPr>
          <w:b/>
        </w:rPr>
        <w:t xml:space="preserve"> </w:t>
      </w:r>
      <w:r w:rsidRPr="00227590">
        <w:rPr>
          <w:b/>
          <w:lang w:eastAsia="zh-CN"/>
        </w:rPr>
        <w:t>Change</w:t>
      </w:r>
    </w:p>
    <w:p w14:paraId="1F96CF0D" w14:textId="77777777" w:rsidR="00227590" w:rsidRPr="00227590" w:rsidRDefault="00227590" w:rsidP="00227590">
      <w:r w:rsidRPr="00227590">
        <w:t xml:space="preserve">The MN initiated </w:t>
      </w:r>
      <w:r w:rsidRPr="00227590">
        <w:rPr>
          <w:lang w:eastAsia="zh-CN"/>
        </w:rPr>
        <w:t xml:space="preserve">SN </w:t>
      </w:r>
      <w:r w:rsidRPr="00227590">
        <w:t xml:space="preserve">change procedure is used to transfer a UE context from </w:t>
      </w:r>
      <w:r w:rsidRPr="00227590">
        <w:rPr>
          <w:lang w:eastAsia="zh-CN"/>
        </w:rPr>
        <w:t>the</w:t>
      </w:r>
      <w:r w:rsidRPr="00227590">
        <w:t xml:space="preserve"> source S</w:t>
      </w:r>
      <w:r w:rsidRPr="00227590">
        <w:rPr>
          <w:lang w:eastAsia="zh-CN"/>
        </w:rPr>
        <w:t>N</w:t>
      </w:r>
      <w:r w:rsidRPr="00227590">
        <w:t xml:space="preserve"> to a target S</w:t>
      </w:r>
      <w:r w:rsidRPr="00227590">
        <w:rPr>
          <w:lang w:eastAsia="zh-CN"/>
        </w:rPr>
        <w:t>N</w:t>
      </w:r>
      <w:r w:rsidRPr="00227590">
        <w:t xml:space="preserve"> and to change the SCG configuration in UE from one S</w:t>
      </w:r>
      <w:r w:rsidRPr="00227590">
        <w:rPr>
          <w:lang w:eastAsia="zh-CN"/>
        </w:rPr>
        <w:t>N</w:t>
      </w:r>
      <w:r w:rsidRPr="00227590">
        <w:t xml:space="preserve"> to another.</w:t>
      </w:r>
    </w:p>
    <w:p w14:paraId="7791E09D" w14:textId="77777777" w:rsidR="00227590" w:rsidRPr="00227590" w:rsidRDefault="00227590" w:rsidP="00227590">
      <w:r w:rsidRPr="00227590">
        <w:t xml:space="preserve">The Secondary Node Change procedure </w:t>
      </w:r>
      <w:r w:rsidRPr="00227590">
        <w:rPr>
          <w:lang w:eastAsia="zh-CN"/>
        </w:rPr>
        <w:t xml:space="preserve">always </w:t>
      </w:r>
      <w:r w:rsidRPr="00227590">
        <w:t>involve</w:t>
      </w:r>
      <w:r w:rsidRPr="00227590">
        <w:rPr>
          <w:lang w:eastAsia="zh-CN"/>
        </w:rPr>
        <w:t>s</w:t>
      </w:r>
      <w:r w:rsidRPr="00227590">
        <w:t xml:space="preserve"> signalling </w:t>
      </w:r>
      <w:r w:rsidRPr="00227590">
        <w:rPr>
          <w:lang w:eastAsia="zh-CN"/>
        </w:rPr>
        <w:t xml:space="preserve">over MCG SRB </w:t>
      </w:r>
      <w:r w:rsidRPr="00227590">
        <w:t>towards the UE.</w:t>
      </w:r>
    </w:p>
    <w:p w14:paraId="3262DE66" w14:textId="77777777" w:rsidR="00227590" w:rsidRPr="00227590" w:rsidRDefault="00227590" w:rsidP="00227590">
      <w:pPr>
        <w:keepNext/>
        <w:keepLines/>
        <w:spacing w:before="60"/>
        <w:jc w:val="center"/>
        <w:rPr>
          <w:rFonts w:ascii="Arial" w:hAnsi="Arial"/>
          <w:b/>
        </w:rPr>
      </w:pPr>
      <w:r w:rsidRPr="00227590">
        <w:rPr>
          <w:rFonts w:ascii="Arial" w:hAnsi="Arial"/>
          <w:b/>
        </w:rPr>
        <w:object w:dxaOrig="12525" w:dyaOrig="7965" w14:anchorId="41653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45pt;height:311.8pt" o:ole="">
            <v:imagedata r:id="rId13" o:title=""/>
            <o:lock v:ext="edit" aspectratio="f"/>
          </v:shape>
          <o:OLEObject Type="Embed" ProgID="Visio.Drawing.11" ShapeID="_x0000_i1025" DrawAspect="Content" ObjectID="_1807452189" r:id="rId14"/>
        </w:object>
      </w:r>
    </w:p>
    <w:p w14:paraId="15FAB02C" w14:textId="77777777" w:rsidR="00227590" w:rsidRPr="00227590" w:rsidRDefault="00227590" w:rsidP="00227590">
      <w:pPr>
        <w:keepLines/>
        <w:spacing w:after="240"/>
        <w:jc w:val="center"/>
        <w:rPr>
          <w:rFonts w:ascii="Arial" w:hAnsi="Arial"/>
          <w:b/>
          <w:lang w:eastAsia="zh-CN"/>
        </w:rPr>
      </w:pPr>
      <w:r w:rsidRPr="00227590">
        <w:rPr>
          <w:rFonts w:ascii="Arial" w:hAnsi="Arial"/>
          <w:b/>
        </w:rPr>
        <w:t xml:space="preserve">Figure </w:t>
      </w:r>
      <w:r w:rsidRPr="00227590">
        <w:rPr>
          <w:rFonts w:ascii="Arial" w:hAnsi="Arial"/>
          <w:b/>
          <w:lang w:eastAsia="zh-CN"/>
        </w:rPr>
        <w:t>10.5.2</w:t>
      </w:r>
      <w:r w:rsidRPr="00227590">
        <w:rPr>
          <w:rFonts w:ascii="Arial" w:hAnsi="Arial"/>
          <w:b/>
        </w:rPr>
        <w:t>-</w:t>
      </w:r>
      <w:r w:rsidRPr="00227590">
        <w:rPr>
          <w:rFonts w:ascii="Arial" w:hAnsi="Arial"/>
          <w:b/>
          <w:lang w:eastAsia="zh-CN"/>
        </w:rPr>
        <w:t>1</w:t>
      </w:r>
      <w:r w:rsidRPr="00227590">
        <w:rPr>
          <w:rFonts w:ascii="Arial" w:hAnsi="Arial"/>
          <w:b/>
        </w:rPr>
        <w:t xml:space="preserve">: </w:t>
      </w:r>
      <w:r w:rsidRPr="00227590">
        <w:rPr>
          <w:rFonts w:ascii="Arial" w:hAnsi="Arial"/>
          <w:b/>
          <w:lang w:eastAsia="zh-CN"/>
        </w:rPr>
        <w:t>SN change procedure - MN initiated</w:t>
      </w:r>
    </w:p>
    <w:p w14:paraId="4D45358A" w14:textId="77777777" w:rsidR="00227590" w:rsidRPr="00227590" w:rsidRDefault="00227590" w:rsidP="00227590">
      <w:r w:rsidRPr="00227590">
        <w:t xml:space="preserve">Figure </w:t>
      </w:r>
      <w:r w:rsidRPr="00227590">
        <w:rPr>
          <w:lang w:eastAsia="zh-CN"/>
        </w:rPr>
        <w:t>10.5.2</w:t>
      </w:r>
      <w:r w:rsidRPr="00227590">
        <w:t>-</w:t>
      </w:r>
      <w:r w:rsidRPr="00227590">
        <w:rPr>
          <w:lang w:eastAsia="zh-CN"/>
        </w:rPr>
        <w:t>1</w:t>
      </w:r>
      <w:r w:rsidRPr="00227590">
        <w:t xml:space="preserve"> shows an example signalling flow for the </w:t>
      </w:r>
      <w:r w:rsidRPr="00227590">
        <w:rPr>
          <w:lang w:eastAsia="zh-CN"/>
        </w:rPr>
        <w:t xml:space="preserve">SN </w:t>
      </w:r>
      <w:r w:rsidRPr="00227590">
        <w:t>Change</w:t>
      </w:r>
      <w:r w:rsidRPr="00227590">
        <w:rPr>
          <w:lang w:eastAsia="zh-CN"/>
        </w:rPr>
        <w:t xml:space="preserve"> </w:t>
      </w:r>
      <w:r w:rsidRPr="00227590">
        <w:t xml:space="preserve">initiated by the </w:t>
      </w:r>
      <w:r w:rsidRPr="00227590">
        <w:rPr>
          <w:lang w:eastAsia="zh-CN"/>
        </w:rPr>
        <w:t>MN</w:t>
      </w:r>
      <w:r w:rsidRPr="00227590">
        <w:t>:</w:t>
      </w:r>
    </w:p>
    <w:p w14:paraId="7323D9C1" w14:textId="77777777" w:rsidR="00227590" w:rsidRPr="00227590" w:rsidRDefault="00227590" w:rsidP="00227590">
      <w:pPr>
        <w:ind w:left="568" w:hanging="284"/>
      </w:pPr>
      <w:r w:rsidRPr="00227590">
        <w:t>1/2.</w:t>
      </w:r>
      <w:r w:rsidRPr="00227590">
        <w:tab/>
        <w:t>The M</w:t>
      </w:r>
      <w:r w:rsidRPr="00227590">
        <w:rPr>
          <w:lang w:eastAsia="zh-CN"/>
        </w:rPr>
        <w:t>N</w:t>
      </w:r>
      <w:r w:rsidRPr="00227590">
        <w:t xml:space="preserve"> initiates the </w:t>
      </w:r>
      <w:r w:rsidRPr="00227590">
        <w:rPr>
          <w:lang w:eastAsia="zh-CN"/>
        </w:rPr>
        <w:t xml:space="preserve">SN </w:t>
      </w:r>
      <w:r w:rsidRPr="00227590">
        <w:t>change by requesting the target S</w:t>
      </w:r>
      <w:r w:rsidRPr="00227590">
        <w:rPr>
          <w:lang w:eastAsia="zh-CN"/>
        </w:rPr>
        <w:t>N</w:t>
      </w:r>
      <w:r w:rsidRPr="00227590">
        <w:t xml:space="preserve"> to allocate resources for the UE by means of the S</w:t>
      </w:r>
      <w:r w:rsidRPr="00227590">
        <w:rPr>
          <w:lang w:eastAsia="zh-CN"/>
        </w:rPr>
        <w:t>N</w:t>
      </w:r>
      <w:r w:rsidRPr="00227590">
        <w:t xml:space="preserve"> Addition procedure. The MN may include measurement results related to the target SN. If </w:t>
      </w:r>
      <w:r w:rsidRPr="00227590">
        <w:rPr>
          <w:lang w:eastAsia="zh-CN"/>
        </w:rPr>
        <w:t xml:space="preserve">data </w:t>
      </w:r>
      <w:r w:rsidRPr="00227590">
        <w:t>forwarding is needed, the target S</w:t>
      </w:r>
      <w:r w:rsidRPr="00227590">
        <w:rPr>
          <w:lang w:eastAsia="zh-CN"/>
        </w:rPr>
        <w:t>N</w:t>
      </w:r>
      <w:r w:rsidRPr="00227590">
        <w:t xml:space="preserve"> provides </w:t>
      </w:r>
      <w:r w:rsidRPr="00227590">
        <w:rPr>
          <w:lang w:eastAsia="zh-CN"/>
        </w:rPr>
        <w:t xml:space="preserve">data </w:t>
      </w:r>
      <w:r w:rsidRPr="00227590">
        <w:t>forwarding addresses to the M</w:t>
      </w:r>
      <w:r w:rsidRPr="00227590">
        <w:rPr>
          <w:lang w:eastAsia="zh-CN"/>
        </w:rPr>
        <w:t>N</w:t>
      </w:r>
      <w:r w:rsidRPr="00227590">
        <w:t>. The target SN includes the indication of the full or delta RRC configuration.</w:t>
      </w:r>
    </w:p>
    <w:p w14:paraId="4165AD29" w14:textId="77777777" w:rsidR="00227590" w:rsidRPr="00227590" w:rsidRDefault="00227590" w:rsidP="00227590">
      <w:pPr>
        <w:keepLines/>
        <w:ind w:left="1135" w:hanging="851"/>
      </w:pPr>
      <w:r w:rsidRPr="00227590">
        <w:t>NOTE 1:</w:t>
      </w:r>
      <w:r w:rsidRPr="00227590">
        <w:tab/>
        <w:t>The MN may trigger the MN-initiated SN Modification procedure (to the source SN) to retrieve the current SCG configuration and</w:t>
      </w:r>
      <w:r w:rsidRPr="00227590">
        <w:rPr>
          <w:lang w:eastAsia="zh-CN"/>
        </w:rPr>
        <w:t xml:space="preserve"> the QMC configuration</w:t>
      </w:r>
      <w:r w:rsidRPr="00227590">
        <w:t xml:space="preserve"> information</w:t>
      </w:r>
      <w:r w:rsidRPr="00227590">
        <w:rPr>
          <w:rFonts w:eastAsia="宋体"/>
          <w:lang w:eastAsia="zh-CN"/>
        </w:rPr>
        <w:t xml:space="preserve"> managed by the SN</w:t>
      </w:r>
      <w:r w:rsidRPr="00227590">
        <w:t>, and to allow provision of data forwarding related information before step 1.</w:t>
      </w:r>
    </w:p>
    <w:p w14:paraId="74B0D509" w14:textId="77777777" w:rsidR="00227590" w:rsidRPr="00227590" w:rsidRDefault="00227590" w:rsidP="00227590">
      <w:pPr>
        <w:ind w:left="568" w:hanging="284"/>
      </w:pPr>
      <w:r w:rsidRPr="00227590">
        <w:t>2a.</w:t>
      </w:r>
      <w:r w:rsidRPr="00227590">
        <w:tab/>
        <w:t xml:space="preserve">For SN terminated bearers using MCG resources, the MN provides </w:t>
      </w:r>
      <w:proofErr w:type="spellStart"/>
      <w:r w:rsidRPr="00227590">
        <w:t>Xn</w:t>
      </w:r>
      <w:proofErr w:type="spellEnd"/>
      <w:r w:rsidRPr="00227590">
        <w:t xml:space="preserve">-U DL TNL address information in the </w:t>
      </w:r>
      <w:proofErr w:type="spellStart"/>
      <w:r w:rsidRPr="00227590">
        <w:rPr>
          <w:i/>
        </w:rPr>
        <w:t>Xn</w:t>
      </w:r>
      <w:proofErr w:type="spellEnd"/>
      <w:r w:rsidRPr="00227590">
        <w:rPr>
          <w:i/>
        </w:rPr>
        <w:t>-U Address Indication</w:t>
      </w:r>
      <w:r w:rsidRPr="00227590">
        <w:t xml:space="preserve"> message.</w:t>
      </w:r>
    </w:p>
    <w:p w14:paraId="3EE99DA0" w14:textId="77777777" w:rsidR="00227590" w:rsidRPr="00227590" w:rsidRDefault="00227590" w:rsidP="00227590">
      <w:pPr>
        <w:ind w:left="568" w:hanging="284"/>
      </w:pPr>
      <w:r w:rsidRPr="00227590">
        <w:t>3.</w:t>
      </w:r>
      <w:r w:rsidRPr="00227590">
        <w:tab/>
        <w:t>If the allocation of target S</w:t>
      </w:r>
      <w:r w:rsidRPr="00227590">
        <w:rPr>
          <w:lang w:eastAsia="zh-CN"/>
        </w:rPr>
        <w:t>N</w:t>
      </w:r>
      <w:r w:rsidRPr="00227590">
        <w:t xml:space="preserve"> resources was successful, the M</w:t>
      </w:r>
      <w:r w:rsidRPr="00227590">
        <w:rPr>
          <w:lang w:eastAsia="zh-CN"/>
        </w:rPr>
        <w:t>N</w:t>
      </w:r>
      <w:r w:rsidRPr="00227590">
        <w:t xml:space="preserve"> initiates the release of the source S</w:t>
      </w:r>
      <w:r w:rsidRPr="00227590">
        <w:rPr>
          <w:lang w:eastAsia="zh-CN"/>
        </w:rPr>
        <w:t>N</w:t>
      </w:r>
      <w:r w:rsidRPr="00227590">
        <w:t xml:space="preserve"> resources including a Cause indicating SCG mobility. The Source SN may reject the release. If data forwarding is needed the M</w:t>
      </w:r>
      <w:r w:rsidRPr="00227590">
        <w:rPr>
          <w:lang w:eastAsia="zh-CN"/>
        </w:rPr>
        <w:t>N</w:t>
      </w:r>
      <w:r w:rsidRPr="00227590">
        <w:t xml:space="preserve"> provides data forwarding addresses to the source S</w:t>
      </w:r>
      <w:r w:rsidRPr="00227590">
        <w:rPr>
          <w:lang w:eastAsia="zh-CN"/>
        </w:rPr>
        <w:t>N</w:t>
      </w:r>
      <w:r w:rsidRPr="00227590">
        <w:t xml:space="preserve">. If direct data forwarding is used for SN terminated bearers, the MN provides data forwarding addresses as received from the target SN to source SN. Reception of the </w:t>
      </w:r>
      <w:r w:rsidRPr="00227590">
        <w:rPr>
          <w:i/>
        </w:rPr>
        <w:t>S</w:t>
      </w:r>
      <w:r w:rsidRPr="00227590">
        <w:rPr>
          <w:i/>
          <w:lang w:eastAsia="zh-CN"/>
        </w:rPr>
        <w:t>N</w:t>
      </w:r>
      <w:r w:rsidRPr="00227590">
        <w:rPr>
          <w:i/>
        </w:rPr>
        <w:t xml:space="preserve"> Release Request</w:t>
      </w:r>
      <w:r w:rsidRPr="00227590">
        <w:t xml:space="preserve"> message triggers the source S</w:t>
      </w:r>
      <w:r w:rsidRPr="00227590">
        <w:rPr>
          <w:lang w:eastAsia="zh-CN"/>
        </w:rPr>
        <w:t>N</w:t>
      </w:r>
      <w:r w:rsidRPr="00227590">
        <w:t xml:space="preserve"> to stop providing user data to the UE.</w:t>
      </w:r>
    </w:p>
    <w:p w14:paraId="2350D792" w14:textId="77777777" w:rsidR="00227590" w:rsidRPr="00227590" w:rsidRDefault="00227590" w:rsidP="00227590">
      <w:pPr>
        <w:ind w:left="568" w:hanging="284"/>
      </w:pPr>
      <w:r w:rsidRPr="00227590">
        <w:t>4/5.</w:t>
      </w:r>
      <w:r w:rsidRPr="00227590">
        <w:tab/>
        <w:t>The M</w:t>
      </w:r>
      <w:r w:rsidRPr="00227590">
        <w:rPr>
          <w:lang w:eastAsia="zh-CN"/>
        </w:rPr>
        <w:t>N</w:t>
      </w:r>
      <w:r w:rsidRPr="00227590">
        <w:rPr>
          <w:b/>
        </w:rPr>
        <w:t xml:space="preserve"> </w:t>
      </w:r>
      <w:r w:rsidRPr="00227590">
        <w:t>triggers the UE to apply the new configuration. The M</w:t>
      </w:r>
      <w:r w:rsidRPr="00227590">
        <w:rPr>
          <w:lang w:eastAsia="zh-CN"/>
        </w:rPr>
        <w:t>N</w:t>
      </w:r>
      <w:r w:rsidRPr="00227590">
        <w:t xml:space="preserve"> indicates the new configuration to the UE in the </w:t>
      </w:r>
      <w:r w:rsidRPr="00227590">
        <w:rPr>
          <w:iCs/>
        </w:rPr>
        <w:t>MN RRC reconfiguration message</w:t>
      </w:r>
      <w:r w:rsidRPr="00227590">
        <w:t xml:space="preserve"> </w:t>
      </w:r>
      <w:r w:rsidRPr="00227590">
        <w:rPr>
          <w:lang w:eastAsia="zh-CN"/>
        </w:rPr>
        <w:t>including the target SN RRC reconfiguration message</w:t>
      </w:r>
      <w:r w:rsidRPr="00227590">
        <w:t xml:space="preserve">. The UE applies the new configuration and sends the </w:t>
      </w:r>
      <w:r w:rsidRPr="00227590">
        <w:rPr>
          <w:iCs/>
        </w:rPr>
        <w:t>MN RRC reconfiguration complete</w:t>
      </w:r>
      <w:r w:rsidRPr="00227590">
        <w:t xml:space="preserve"> message</w:t>
      </w:r>
      <w:r w:rsidRPr="00227590">
        <w:rPr>
          <w:lang w:eastAsia="zh-CN"/>
        </w:rPr>
        <w:t xml:space="preserve">, including the SN RRC response message for the target SN, if needed. </w:t>
      </w:r>
      <w:r w:rsidRPr="00227590">
        <w:t xml:space="preserve">In case the UE is unable to comply with (part of) the configuration included in the </w:t>
      </w:r>
      <w:r w:rsidRPr="00227590">
        <w:rPr>
          <w:iCs/>
        </w:rPr>
        <w:t>MN RRC reconfiguration</w:t>
      </w:r>
      <w:r w:rsidRPr="00227590">
        <w:t xml:space="preserve"> message, it performs the reconfiguration failure procedure.</w:t>
      </w:r>
    </w:p>
    <w:p w14:paraId="6F6ACAB6" w14:textId="77777777" w:rsidR="00227590" w:rsidRPr="00227590" w:rsidRDefault="00227590" w:rsidP="00227590">
      <w:pPr>
        <w:ind w:left="568" w:hanging="284"/>
      </w:pPr>
      <w:r w:rsidRPr="00227590">
        <w:t>6.</w:t>
      </w:r>
      <w:r w:rsidRPr="00227590">
        <w:tab/>
        <w:t>If the RRC connection reconfiguration procedure was successful, the M</w:t>
      </w:r>
      <w:r w:rsidRPr="00227590">
        <w:rPr>
          <w:lang w:eastAsia="zh-CN"/>
        </w:rPr>
        <w:t>N</w:t>
      </w:r>
      <w:r w:rsidRPr="00227590">
        <w:t xml:space="preserve"> informs the target S</w:t>
      </w:r>
      <w:r w:rsidRPr="00227590">
        <w:rPr>
          <w:lang w:eastAsia="zh-CN"/>
        </w:rPr>
        <w:t xml:space="preserve">N via </w:t>
      </w:r>
      <w:r w:rsidRPr="00227590">
        <w:rPr>
          <w:i/>
          <w:lang w:eastAsia="zh-CN"/>
        </w:rPr>
        <w:t>SN Reconfiguration Complete</w:t>
      </w:r>
      <w:r w:rsidRPr="00227590">
        <w:rPr>
          <w:lang w:eastAsia="zh-CN"/>
        </w:rPr>
        <w:t xml:space="preserve"> message with the included SN RRC response message for the </w:t>
      </w:r>
      <w:r w:rsidRPr="00227590">
        <w:t>target S</w:t>
      </w:r>
      <w:r w:rsidRPr="00227590">
        <w:rPr>
          <w:lang w:eastAsia="zh-CN"/>
        </w:rPr>
        <w:t>N, if received from the UE</w:t>
      </w:r>
      <w:r w:rsidRPr="00227590">
        <w:t>.</w:t>
      </w:r>
    </w:p>
    <w:p w14:paraId="6EEF9DAD" w14:textId="77777777" w:rsidR="00227590" w:rsidRPr="00227590" w:rsidRDefault="00227590" w:rsidP="00227590">
      <w:pPr>
        <w:ind w:left="568" w:hanging="284"/>
      </w:pPr>
      <w:r w:rsidRPr="00227590">
        <w:t>7.</w:t>
      </w:r>
      <w:r w:rsidRPr="00227590">
        <w:tab/>
        <w:t>If configured with bearers requiring SCG radio resources the UE synchronizes to the target S</w:t>
      </w:r>
      <w:r w:rsidRPr="00227590">
        <w:rPr>
          <w:lang w:eastAsia="zh-CN"/>
        </w:rPr>
        <w:t>N</w:t>
      </w:r>
      <w:r w:rsidRPr="00227590">
        <w:t>.</w:t>
      </w:r>
    </w:p>
    <w:p w14:paraId="7980F5E6" w14:textId="77777777" w:rsidR="00227590" w:rsidRPr="00227590" w:rsidRDefault="00227590" w:rsidP="00227590">
      <w:pPr>
        <w:ind w:left="568" w:hanging="284"/>
      </w:pPr>
      <w:r w:rsidRPr="00227590">
        <w:lastRenderedPageBreak/>
        <w:t>8.</w:t>
      </w:r>
      <w:r w:rsidRPr="00227590">
        <w:tab/>
        <w:t xml:space="preserve">If PDCP termination point is changed for bearers using RLC AM, the source SN sends the </w:t>
      </w:r>
      <w:r w:rsidRPr="00227590">
        <w:rPr>
          <w:i/>
          <w:iCs/>
        </w:rPr>
        <w:t>SN Status Transfer</w:t>
      </w:r>
      <w:r w:rsidRPr="00227590">
        <w:rPr>
          <w:rFonts w:eastAsia="宋体"/>
          <w:lang w:eastAsia="zh-CN"/>
        </w:rPr>
        <w:t xml:space="preserve"> message</w:t>
      </w:r>
      <w:r w:rsidRPr="00227590">
        <w:t>, which the MN sends then to the target SN, if needed.</w:t>
      </w:r>
    </w:p>
    <w:p w14:paraId="636662BA" w14:textId="77777777" w:rsidR="00227590" w:rsidRPr="00227590" w:rsidRDefault="00227590" w:rsidP="00227590">
      <w:pPr>
        <w:ind w:left="568" w:hanging="284"/>
      </w:pPr>
      <w:r w:rsidRPr="00227590">
        <w:t>9.</w:t>
      </w:r>
      <w:r w:rsidRPr="00227590">
        <w:tab/>
        <w:t>If applicable, data forwarding from the source S</w:t>
      </w:r>
      <w:r w:rsidRPr="00227590">
        <w:rPr>
          <w:lang w:eastAsia="zh-CN"/>
        </w:rPr>
        <w:t>N</w:t>
      </w:r>
      <w:r w:rsidRPr="00227590">
        <w:t xml:space="preserve"> takes place. It may be initiated as early as the source S</w:t>
      </w:r>
      <w:r w:rsidRPr="00227590">
        <w:rPr>
          <w:lang w:eastAsia="zh-CN"/>
        </w:rPr>
        <w:t>N</w:t>
      </w:r>
      <w:r w:rsidRPr="00227590">
        <w:t xml:space="preserve"> receives the </w:t>
      </w:r>
      <w:r w:rsidRPr="00227590">
        <w:rPr>
          <w:i/>
        </w:rPr>
        <w:t>S</w:t>
      </w:r>
      <w:r w:rsidRPr="00227590">
        <w:rPr>
          <w:i/>
          <w:lang w:eastAsia="zh-CN"/>
        </w:rPr>
        <w:t>N</w:t>
      </w:r>
      <w:r w:rsidRPr="00227590">
        <w:rPr>
          <w:i/>
        </w:rPr>
        <w:t xml:space="preserve"> Release Request</w:t>
      </w:r>
      <w:r w:rsidRPr="00227590">
        <w:t xml:space="preserve"> message from the M</w:t>
      </w:r>
      <w:r w:rsidRPr="00227590">
        <w:rPr>
          <w:lang w:eastAsia="zh-CN"/>
        </w:rPr>
        <w:t>N</w:t>
      </w:r>
      <w:r w:rsidRPr="00227590">
        <w:t>.</w:t>
      </w:r>
    </w:p>
    <w:p w14:paraId="69E6623E" w14:textId="77777777" w:rsidR="00227590" w:rsidRPr="00227590" w:rsidRDefault="00227590" w:rsidP="00227590">
      <w:pPr>
        <w:ind w:left="568" w:hanging="284"/>
      </w:pPr>
      <w:r w:rsidRPr="00227590">
        <w:rPr>
          <w:rFonts w:eastAsia="Helvetica 45 Light"/>
        </w:rPr>
        <w:t>10.</w:t>
      </w:r>
      <w:r w:rsidRPr="00227590">
        <w:rPr>
          <w:rFonts w:eastAsia="Helvetica 45 Light"/>
        </w:rPr>
        <w:tab/>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4653DB36" w14:textId="77777777" w:rsidR="00227590" w:rsidRPr="00227590" w:rsidRDefault="00227590" w:rsidP="00227590">
      <w:pPr>
        <w:keepLines/>
        <w:ind w:left="1135" w:hanging="851"/>
        <w:rPr>
          <w:rFonts w:eastAsia="Helvetica 45 Light"/>
        </w:rPr>
      </w:pPr>
      <w:r w:rsidRPr="00227590">
        <w:rPr>
          <w:rFonts w:eastAsia="Helvetica 45 Light"/>
        </w:rPr>
        <w:t>NOTE 2:</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 is not defined. The SN may send the report when the transmission of the related QoS flow is stopped.</w:t>
      </w:r>
    </w:p>
    <w:p w14:paraId="1A0D75AB" w14:textId="77777777" w:rsidR="00227590" w:rsidRPr="00227590" w:rsidRDefault="00227590" w:rsidP="00227590">
      <w:pPr>
        <w:ind w:left="568" w:hanging="284"/>
      </w:pPr>
      <w:r w:rsidRPr="00227590">
        <w:t>11-15.</w:t>
      </w:r>
      <w:r w:rsidRPr="00227590">
        <w:tab/>
        <w:t xml:space="preserve">If applicable, a </w:t>
      </w:r>
      <w:r w:rsidRPr="00227590">
        <w:rPr>
          <w:lang w:eastAsia="zh-CN"/>
        </w:rPr>
        <w:t xml:space="preserve">PDU Session </w:t>
      </w:r>
      <w:r w:rsidRPr="00227590">
        <w:t xml:space="preserve">path update </w:t>
      </w:r>
      <w:r w:rsidRPr="00227590">
        <w:rPr>
          <w:lang w:eastAsia="zh-CN"/>
        </w:rPr>
        <w:t xml:space="preserve">procedure </w:t>
      </w:r>
      <w:r w:rsidRPr="00227590">
        <w:t>is triggered by the M</w:t>
      </w:r>
      <w:r w:rsidRPr="00227590">
        <w:rPr>
          <w:lang w:eastAsia="zh-CN"/>
        </w:rPr>
        <w:t>N</w:t>
      </w:r>
      <w:r w:rsidRPr="00227590">
        <w:t>.</w:t>
      </w:r>
    </w:p>
    <w:p w14:paraId="1167ECCD" w14:textId="77777777" w:rsidR="00227590" w:rsidRPr="00227590" w:rsidRDefault="00227590" w:rsidP="00227590">
      <w:pPr>
        <w:ind w:left="568" w:hanging="284"/>
        <w:rPr>
          <w:lang w:eastAsia="zh-CN"/>
        </w:rPr>
      </w:pPr>
      <w:r w:rsidRPr="00227590">
        <w:t>16.</w:t>
      </w:r>
      <w:r w:rsidRPr="00227590">
        <w:tab/>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p>
    <w:p w14:paraId="5AF4397B" w14:textId="77777777" w:rsidR="00227590" w:rsidRPr="00227590" w:rsidRDefault="00227590" w:rsidP="00227590">
      <w:pPr>
        <w:rPr>
          <w:b/>
          <w:lang w:eastAsia="zh-CN"/>
        </w:rPr>
      </w:pPr>
      <w:r w:rsidRPr="00227590">
        <w:rPr>
          <w:b/>
          <w:lang w:eastAsia="zh-CN"/>
        </w:rPr>
        <w:t>SN</w:t>
      </w:r>
      <w:r w:rsidRPr="00227590">
        <w:rPr>
          <w:b/>
        </w:rPr>
        <w:t xml:space="preserve"> initiated S</w:t>
      </w:r>
      <w:r w:rsidRPr="00227590">
        <w:rPr>
          <w:b/>
          <w:lang w:eastAsia="zh-CN"/>
        </w:rPr>
        <w:t>N</w:t>
      </w:r>
      <w:r w:rsidRPr="00227590">
        <w:rPr>
          <w:b/>
        </w:rPr>
        <w:t xml:space="preserve"> </w:t>
      </w:r>
      <w:r w:rsidRPr="00227590">
        <w:rPr>
          <w:b/>
          <w:lang w:eastAsia="zh-CN"/>
        </w:rPr>
        <w:t>Change</w:t>
      </w:r>
    </w:p>
    <w:p w14:paraId="664E08AF" w14:textId="77777777" w:rsidR="00227590" w:rsidRPr="00227590" w:rsidRDefault="00227590" w:rsidP="00227590">
      <w:r w:rsidRPr="00227590">
        <w:t xml:space="preserve">The SN initiated </w:t>
      </w:r>
      <w:r w:rsidRPr="00227590">
        <w:rPr>
          <w:lang w:eastAsia="zh-CN"/>
        </w:rPr>
        <w:t xml:space="preserve">SN </w:t>
      </w:r>
      <w:r w:rsidRPr="00227590">
        <w:t xml:space="preserve">change procedure is used to transfer a UE context from </w:t>
      </w:r>
      <w:r w:rsidRPr="00227590">
        <w:rPr>
          <w:lang w:eastAsia="zh-CN"/>
        </w:rPr>
        <w:t>the</w:t>
      </w:r>
      <w:r w:rsidRPr="00227590">
        <w:t xml:space="preserve"> source S</w:t>
      </w:r>
      <w:r w:rsidRPr="00227590">
        <w:rPr>
          <w:lang w:eastAsia="zh-CN"/>
        </w:rPr>
        <w:t>N</w:t>
      </w:r>
      <w:r w:rsidRPr="00227590">
        <w:t xml:space="preserve"> to a target S</w:t>
      </w:r>
      <w:r w:rsidRPr="00227590">
        <w:rPr>
          <w:lang w:eastAsia="zh-CN"/>
        </w:rPr>
        <w:t>N</w:t>
      </w:r>
      <w:r w:rsidRPr="00227590">
        <w:t xml:space="preserve"> and to change the SCG configuration in UE from one S</w:t>
      </w:r>
      <w:r w:rsidRPr="00227590">
        <w:rPr>
          <w:lang w:eastAsia="zh-CN"/>
        </w:rPr>
        <w:t>N</w:t>
      </w:r>
      <w:r w:rsidRPr="00227590">
        <w:t xml:space="preserve"> to another.</w:t>
      </w:r>
    </w:p>
    <w:p w14:paraId="5AB01C15" w14:textId="77777777" w:rsidR="00227590" w:rsidRPr="00227590" w:rsidRDefault="00227590" w:rsidP="00227590">
      <w:pPr>
        <w:keepNext/>
        <w:keepLines/>
        <w:spacing w:before="60"/>
        <w:jc w:val="center"/>
        <w:rPr>
          <w:rFonts w:ascii="Arial" w:hAnsi="Arial"/>
          <w:b/>
        </w:rPr>
      </w:pPr>
      <w:r w:rsidRPr="00227590">
        <w:rPr>
          <w:rFonts w:ascii="Arial" w:hAnsi="Arial"/>
          <w:b/>
        </w:rPr>
        <w:object w:dxaOrig="12525" w:dyaOrig="7845" w14:anchorId="629B52E2">
          <v:shape id="_x0000_i1026" type="#_x0000_t75" style="width:473.45pt;height:332.4pt" o:ole="">
            <v:imagedata r:id="rId15" o:title=""/>
            <o:lock v:ext="edit" aspectratio="f"/>
          </v:shape>
          <o:OLEObject Type="Embed" ProgID="Visio.Drawing.11" ShapeID="_x0000_i1026" DrawAspect="Content" ObjectID="_1807452190" r:id="rId16"/>
        </w:object>
      </w:r>
    </w:p>
    <w:p w14:paraId="31322ACB" w14:textId="77777777" w:rsidR="00227590" w:rsidRPr="00227590" w:rsidRDefault="00227590" w:rsidP="00227590">
      <w:pPr>
        <w:keepLines/>
        <w:spacing w:after="240"/>
        <w:jc w:val="center"/>
        <w:rPr>
          <w:rFonts w:ascii="Arial" w:hAnsi="Arial"/>
          <w:b/>
        </w:rPr>
      </w:pPr>
      <w:r w:rsidRPr="00227590">
        <w:rPr>
          <w:rFonts w:ascii="Arial" w:hAnsi="Arial"/>
          <w:b/>
        </w:rPr>
        <w:t xml:space="preserve">Figure </w:t>
      </w:r>
      <w:r w:rsidRPr="00227590">
        <w:rPr>
          <w:rFonts w:ascii="Arial" w:hAnsi="Arial"/>
          <w:b/>
          <w:lang w:eastAsia="zh-CN"/>
        </w:rPr>
        <w:t>10.5.2-2</w:t>
      </w:r>
      <w:r w:rsidRPr="00227590">
        <w:rPr>
          <w:rFonts w:ascii="Arial" w:hAnsi="Arial"/>
          <w:b/>
        </w:rPr>
        <w:t xml:space="preserve">: </w:t>
      </w:r>
      <w:r w:rsidRPr="00227590">
        <w:rPr>
          <w:rFonts w:ascii="Arial" w:hAnsi="Arial"/>
          <w:b/>
          <w:lang w:eastAsia="zh-CN"/>
        </w:rPr>
        <w:t>SN change procedure - SN initiated</w:t>
      </w:r>
    </w:p>
    <w:p w14:paraId="6CA08D6D" w14:textId="77777777" w:rsidR="00227590" w:rsidRPr="00227590" w:rsidRDefault="00227590" w:rsidP="00227590">
      <w:r w:rsidRPr="00227590">
        <w:t xml:space="preserve">Figure </w:t>
      </w:r>
      <w:r w:rsidRPr="00227590">
        <w:rPr>
          <w:lang w:eastAsia="zh-CN"/>
        </w:rPr>
        <w:t>10.5.2-2</w:t>
      </w:r>
      <w:r w:rsidRPr="00227590">
        <w:t xml:space="preserve"> shows an example signalling flow for the </w:t>
      </w:r>
      <w:r w:rsidRPr="00227590">
        <w:rPr>
          <w:lang w:eastAsia="zh-CN"/>
        </w:rPr>
        <w:t xml:space="preserve">SN </w:t>
      </w:r>
      <w:r w:rsidRPr="00227590">
        <w:t>Change initiated by the S</w:t>
      </w:r>
      <w:r w:rsidRPr="00227590">
        <w:rPr>
          <w:lang w:eastAsia="zh-CN"/>
        </w:rPr>
        <w:t>N</w:t>
      </w:r>
      <w:r w:rsidRPr="00227590">
        <w:t>:</w:t>
      </w:r>
    </w:p>
    <w:p w14:paraId="665E8D13" w14:textId="77777777" w:rsidR="00227590" w:rsidRPr="00227590" w:rsidRDefault="00227590" w:rsidP="00227590">
      <w:pPr>
        <w:ind w:left="568" w:hanging="284"/>
      </w:pPr>
      <w:r w:rsidRPr="00227590">
        <w:rPr>
          <w:lang w:eastAsia="zh-CN"/>
        </w:rPr>
        <w:t>1</w:t>
      </w:r>
      <w:r w:rsidRPr="00227590">
        <w:t>.</w:t>
      </w:r>
      <w:r w:rsidRPr="00227590">
        <w:tab/>
        <w:t xml:space="preserve">The source SN initiates the SN change procedure by sending the </w:t>
      </w:r>
      <w:r w:rsidRPr="00227590">
        <w:rPr>
          <w:i/>
        </w:rPr>
        <w:t>S</w:t>
      </w:r>
      <w:r w:rsidRPr="00227590">
        <w:rPr>
          <w:i/>
          <w:lang w:eastAsia="zh-CN"/>
        </w:rPr>
        <w:t>N Change Required</w:t>
      </w:r>
      <w:r w:rsidRPr="00227590">
        <w:rPr>
          <w:lang w:eastAsia="zh-CN"/>
        </w:rPr>
        <w:t xml:space="preserve"> message, which </w:t>
      </w:r>
      <w:r w:rsidRPr="00227590">
        <w:t>contains a candidate</w:t>
      </w:r>
      <w:r w:rsidRPr="00227590">
        <w:rPr>
          <w:lang w:eastAsia="zh-CN"/>
        </w:rPr>
        <w:t xml:space="preserve"> </w:t>
      </w:r>
      <w:r w:rsidRPr="00227590">
        <w:t>target node ID and may include the SCG configuration (to support delta configuration) and measurement results related to the target SN.</w:t>
      </w:r>
      <w:r w:rsidRPr="00227590">
        <w:rPr>
          <w:lang w:eastAsia="zh-CN"/>
        </w:rPr>
        <w:t xml:space="preserve"> For supporting QMC continuity during mobility, </w:t>
      </w:r>
      <w:r w:rsidRPr="00227590">
        <w:t xml:space="preserve">the </w:t>
      </w:r>
      <w:r w:rsidRPr="00227590">
        <w:rPr>
          <w:i/>
        </w:rPr>
        <w:t>SN Change Required</w:t>
      </w:r>
      <w:r w:rsidRPr="00227590">
        <w:t xml:space="preserve"> message may contain the</w:t>
      </w:r>
      <w:r w:rsidRPr="00227590">
        <w:rPr>
          <w:lang w:eastAsia="zh-CN"/>
        </w:rPr>
        <w:t xml:space="preserve"> information about the QMC configurations at the source SN.</w:t>
      </w:r>
    </w:p>
    <w:p w14:paraId="5457031E" w14:textId="77777777" w:rsidR="00227590" w:rsidRPr="00227590" w:rsidRDefault="00227590" w:rsidP="00227590">
      <w:pPr>
        <w:ind w:left="568" w:hanging="284"/>
        <w:rPr>
          <w:lang w:eastAsia="zh-CN"/>
        </w:rPr>
      </w:pPr>
      <w:r w:rsidRPr="00227590">
        <w:rPr>
          <w:lang w:eastAsia="zh-CN"/>
        </w:rPr>
        <w:t>2/3.</w:t>
      </w:r>
      <w:r w:rsidRPr="00227590">
        <w:rPr>
          <w:lang w:eastAsia="zh-CN"/>
        </w:rPr>
        <w:tab/>
        <w:t xml:space="preserve">The MN requests the target SN to allocate resources for the UE by means of the SN Addition procedure, </w:t>
      </w:r>
      <w:r w:rsidRPr="00227590">
        <w:t>including the measurement results related to the target SN received from the source SN</w:t>
      </w:r>
      <w:r w:rsidRPr="00227590">
        <w:rPr>
          <w:lang w:eastAsia="zh-CN"/>
        </w:rPr>
        <w:t xml:space="preserve">. If data forwarding is </w:t>
      </w:r>
      <w:r w:rsidRPr="00227590">
        <w:rPr>
          <w:lang w:eastAsia="zh-CN"/>
        </w:rPr>
        <w:lastRenderedPageBreak/>
        <w:t>needed, the target SN provides data forwarding addresses to the MN. The target SN includes the indication of the full or delta RRC configuration.</w:t>
      </w:r>
    </w:p>
    <w:p w14:paraId="291F8159" w14:textId="77777777" w:rsidR="00227590" w:rsidRPr="00227590" w:rsidRDefault="00227590" w:rsidP="00227590">
      <w:pPr>
        <w:ind w:left="568" w:hanging="284"/>
        <w:rPr>
          <w:lang w:eastAsia="zh-CN"/>
        </w:rPr>
      </w:pPr>
      <w:r w:rsidRPr="00227590">
        <w:t>3a.</w:t>
      </w:r>
      <w:r w:rsidRPr="00227590">
        <w:tab/>
        <w:t xml:space="preserve">For SN terminated bearers using MCG resources, the MN provides </w:t>
      </w:r>
      <w:proofErr w:type="spellStart"/>
      <w:r w:rsidRPr="00227590">
        <w:t>Xn</w:t>
      </w:r>
      <w:proofErr w:type="spellEnd"/>
      <w:r w:rsidRPr="00227590">
        <w:t xml:space="preserve">-U DL TNL address information in the </w:t>
      </w:r>
      <w:proofErr w:type="spellStart"/>
      <w:r w:rsidRPr="00227590">
        <w:rPr>
          <w:i/>
        </w:rPr>
        <w:t>Xn</w:t>
      </w:r>
      <w:proofErr w:type="spellEnd"/>
      <w:r w:rsidRPr="00227590">
        <w:rPr>
          <w:i/>
        </w:rPr>
        <w:t>-U Address Indication</w:t>
      </w:r>
      <w:r w:rsidRPr="00227590">
        <w:t xml:space="preserve"> message.</w:t>
      </w:r>
    </w:p>
    <w:p w14:paraId="38B1F8F1" w14:textId="77777777" w:rsidR="00227590" w:rsidRPr="00227590" w:rsidRDefault="00227590" w:rsidP="00227590">
      <w:pPr>
        <w:ind w:left="568" w:hanging="284"/>
      </w:pPr>
      <w:r w:rsidRPr="00227590">
        <w:rPr>
          <w:lang w:eastAsia="zh-CN"/>
        </w:rPr>
        <w:t>4</w:t>
      </w:r>
      <w:r w:rsidRPr="00227590">
        <w:t>/</w:t>
      </w:r>
      <w:r w:rsidRPr="00227590">
        <w:rPr>
          <w:lang w:eastAsia="zh-CN"/>
        </w:rPr>
        <w:t>5</w:t>
      </w:r>
      <w:r w:rsidRPr="00227590">
        <w:t>.</w:t>
      </w:r>
      <w:r w:rsidRPr="00227590">
        <w:tab/>
        <w:t>The M</w:t>
      </w:r>
      <w:r w:rsidRPr="00227590">
        <w:rPr>
          <w:lang w:eastAsia="zh-CN"/>
        </w:rPr>
        <w:t xml:space="preserve">N </w:t>
      </w:r>
      <w:r w:rsidRPr="00227590">
        <w:t>triggers the UE to apply the new configuration. The M</w:t>
      </w:r>
      <w:r w:rsidRPr="00227590">
        <w:rPr>
          <w:lang w:eastAsia="zh-CN"/>
        </w:rPr>
        <w:t>N</w:t>
      </w:r>
      <w:r w:rsidRPr="00227590">
        <w:t xml:space="preserve"> indicates the new configuration to the UE in the </w:t>
      </w:r>
      <w:r w:rsidRPr="00227590">
        <w:rPr>
          <w:iCs/>
        </w:rPr>
        <w:t>MN RRC reconfiguration</w:t>
      </w:r>
      <w:r w:rsidRPr="00227590">
        <w:t xml:space="preserve"> message </w:t>
      </w:r>
      <w:r w:rsidRPr="00227590">
        <w:rPr>
          <w:lang w:eastAsia="zh-CN"/>
        </w:rPr>
        <w:t>including the SN RRC reconfiguration message generated by the target SN</w:t>
      </w:r>
      <w:r w:rsidRPr="00227590">
        <w:t xml:space="preserve">. The UE applies the new configuration and sends the </w:t>
      </w:r>
      <w:r w:rsidRPr="00227590">
        <w:rPr>
          <w:iCs/>
        </w:rPr>
        <w:t>MN RRC reconfiguration complete</w:t>
      </w:r>
      <w:r w:rsidRPr="00227590">
        <w:t xml:space="preserve"> message</w:t>
      </w:r>
      <w:r w:rsidRPr="00227590">
        <w:rPr>
          <w:lang w:eastAsia="zh-CN"/>
        </w:rPr>
        <w:t xml:space="preserve">, including the SN RRC response message for the target SN, if needed. </w:t>
      </w:r>
      <w:r w:rsidRPr="00227590">
        <w:t xml:space="preserve">In case the UE is unable to comply with (part of) the configuration included in the </w:t>
      </w:r>
      <w:r w:rsidRPr="00227590">
        <w:rPr>
          <w:iCs/>
        </w:rPr>
        <w:t>MN RRC reconfiguration</w:t>
      </w:r>
      <w:r w:rsidRPr="00227590">
        <w:t xml:space="preserve"> message, it performs the reconfiguration failure procedure.</w:t>
      </w:r>
    </w:p>
    <w:p w14:paraId="1EA80594" w14:textId="77777777" w:rsidR="00227590" w:rsidRPr="00227590" w:rsidRDefault="00227590" w:rsidP="00227590">
      <w:pPr>
        <w:ind w:left="568" w:hanging="284"/>
        <w:rPr>
          <w:lang w:eastAsia="zh-CN"/>
        </w:rPr>
      </w:pPr>
      <w:r w:rsidRPr="00227590">
        <w:t>6.</w:t>
      </w:r>
      <w:r w:rsidRPr="00227590">
        <w:tab/>
        <w:t xml:space="preserve">If the allocation of target SN resources was successful, the </w:t>
      </w:r>
      <w:r w:rsidRPr="00227590">
        <w:rPr>
          <w:lang w:eastAsia="zh-CN"/>
        </w:rPr>
        <w:t>MN</w:t>
      </w:r>
      <w:r w:rsidRPr="00227590">
        <w:t xml:space="preserve"> confirms the change of the source </w:t>
      </w:r>
      <w:r w:rsidRPr="00227590">
        <w:rPr>
          <w:lang w:eastAsia="zh-CN"/>
        </w:rPr>
        <w:t>SN</w:t>
      </w:r>
      <w:r w:rsidRPr="00227590">
        <w:t xml:space="preserve">. If data forwarding is needed the </w:t>
      </w:r>
      <w:r w:rsidRPr="00227590">
        <w:rPr>
          <w:lang w:eastAsia="zh-CN"/>
        </w:rPr>
        <w:t>MN</w:t>
      </w:r>
      <w:r w:rsidRPr="00227590">
        <w:t xml:space="preserve"> provides data forwarding addresses to the source </w:t>
      </w:r>
      <w:r w:rsidRPr="00227590">
        <w:rPr>
          <w:lang w:eastAsia="zh-CN"/>
        </w:rPr>
        <w:t>SN</w:t>
      </w:r>
      <w:r w:rsidRPr="00227590">
        <w:t xml:space="preserve">. If direct data forwarding is used for SN terminated bearers, the MN provides data forwarding addresses as received from the target SN to source SN. Reception of the </w:t>
      </w:r>
      <w:r w:rsidRPr="00227590">
        <w:rPr>
          <w:i/>
        </w:rPr>
        <w:t>S</w:t>
      </w:r>
      <w:r w:rsidRPr="00227590">
        <w:rPr>
          <w:i/>
          <w:lang w:eastAsia="zh-CN"/>
        </w:rPr>
        <w:t>N</w:t>
      </w:r>
      <w:r w:rsidRPr="00227590">
        <w:rPr>
          <w:i/>
        </w:rPr>
        <w:t xml:space="preserve"> Change Confirm</w:t>
      </w:r>
      <w:r w:rsidRPr="00227590">
        <w:t xml:space="preserve"> message triggers the source S</w:t>
      </w:r>
      <w:r w:rsidRPr="00227590">
        <w:rPr>
          <w:lang w:eastAsia="zh-CN"/>
        </w:rPr>
        <w:t>N</w:t>
      </w:r>
      <w:r w:rsidRPr="00227590">
        <w:t xml:space="preserve"> to stop providing user data to the UE and, if applicable, to start data forwarding.</w:t>
      </w:r>
    </w:p>
    <w:p w14:paraId="2EEAB1F1" w14:textId="77777777" w:rsidR="00227590" w:rsidRPr="00227590" w:rsidRDefault="00227590" w:rsidP="00227590">
      <w:pPr>
        <w:ind w:left="568" w:hanging="284"/>
        <w:rPr>
          <w:lang w:eastAsia="zh-CN"/>
        </w:rPr>
      </w:pPr>
      <w:r w:rsidRPr="00227590">
        <w:rPr>
          <w:lang w:eastAsia="zh-CN"/>
        </w:rPr>
        <w:t>7</w:t>
      </w:r>
      <w:r w:rsidRPr="00227590">
        <w:t>.</w:t>
      </w:r>
      <w:r w:rsidRPr="00227590">
        <w:tab/>
        <w:t>If the RRC connection reconfiguration procedure was successful, the M</w:t>
      </w:r>
      <w:r w:rsidRPr="00227590">
        <w:rPr>
          <w:lang w:eastAsia="zh-CN"/>
        </w:rPr>
        <w:t>N</w:t>
      </w:r>
      <w:r w:rsidRPr="00227590">
        <w:t xml:space="preserve"> informs the target S</w:t>
      </w:r>
      <w:r w:rsidRPr="00227590">
        <w:rPr>
          <w:lang w:eastAsia="zh-CN"/>
        </w:rPr>
        <w:t xml:space="preserve">N via </w:t>
      </w:r>
      <w:r w:rsidRPr="00227590">
        <w:rPr>
          <w:i/>
          <w:lang w:eastAsia="zh-CN"/>
        </w:rPr>
        <w:t>SN Reconfiguration Complete</w:t>
      </w:r>
      <w:r w:rsidRPr="00227590">
        <w:rPr>
          <w:lang w:eastAsia="zh-CN"/>
        </w:rPr>
        <w:t xml:space="preserve"> message with the included SN RRC response message for the </w:t>
      </w:r>
      <w:r w:rsidRPr="00227590">
        <w:t>target S</w:t>
      </w:r>
      <w:r w:rsidRPr="00227590">
        <w:rPr>
          <w:lang w:eastAsia="zh-CN"/>
        </w:rPr>
        <w:t>N, if received from the UE</w:t>
      </w:r>
      <w:r w:rsidRPr="00227590">
        <w:t>.</w:t>
      </w:r>
    </w:p>
    <w:p w14:paraId="7CB946B6" w14:textId="77777777" w:rsidR="00227590" w:rsidRPr="00227590" w:rsidRDefault="00227590" w:rsidP="00227590">
      <w:pPr>
        <w:ind w:left="568" w:hanging="284"/>
      </w:pPr>
      <w:r w:rsidRPr="00227590">
        <w:rPr>
          <w:lang w:eastAsia="zh-CN"/>
        </w:rPr>
        <w:t>8</w:t>
      </w:r>
      <w:r w:rsidRPr="00227590">
        <w:t>.</w:t>
      </w:r>
      <w:r w:rsidRPr="00227590">
        <w:tab/>
        <w:t>The UE synchronizes to the target S</w:t>
      </w:r>
      <w:r w:rsidRPr="00227590">
        <w:rPr>
          <w:lang w:eastAsia="zh-CN"/>
        </w:rPr>
        <w:t>N</w:t>
      </w:r>
      <w:r w:rsidRPr="00227590">
        <w:t>.</w:t>
      </w:r>
    </w:p>
    <w:p w14:paraId="6ADA9DFD" w14:textId="77777777" w:rsidR="00227590" w:rsidRPr="00227590" w:rsidRDefault="00227590" w:rsidP="00227590">
      <w:pPr>
        <w:ind w:left="568" w:hanging="284"/>
        <w:rPr>
          <w:lang w:eastAsia="zh-CN"/>
        </w:rPr>
      </w:pPr>
      <w:r w:rsidRPr="00227590">
        <w:rPr>
          <w:lang w:eastAsia="zh-CN"/>
        </w:rPr>
        <w:t>9.</w:t>
      </w:r>
      <w:r w:rsidRPr="00227590">
        <w:rPr>
          <w:lang w:eastAsia="zh-CN"/>
        </w:rPr>
        <w:tab/>
        <w:t xml:space="preserve">If PDCP termination point is changed for bearers using RLC AM, the source SN sends the </w:t>
      </w:r>
      <w:r w:rsidRPr="00227590">
        <w:rPr>
          <w:i/>
          <w:iCs/>
          <w:lang w:eastAsia="zh-CN"/>
        </w:rPr>
        <w:t>SN Status Transfer</w:t>
      </w:r>
      <w:r w:rsidRPr="00227590">
        <w:rPr>
          <w:lang w:eastAsia="zh-CN"/>
        </w:rPr>
        <w:t xml:space="preserve"> message, which the MN sends then to the target SN, if needed.</w:t>
      </w:r>
    </w:p>
    <w:p w14:paraId="5FEBE613" w14:textId="77777777" w:rsidR="00227590" w:rsidRPr="00227590" w:rsidRDefault="00227590" w:rsidP="00227590">
      <w:pPr>
        <w:ind w:left="568" w:hanging="284"/>
      </w:pPr>
      <w:r w:rsidRPr="00227590">
        <w:rPr>
          <w:lang w:eastAsia="zh-CN"/>
        </w:rPr>
        <w:t>10</w:t>
      </w:r>
      <w:r w:rsidRPr="00227590">
        <w:t>.</w:t>
      </w:r>
      <w:r w:rsidRPr="00227590">
        <w:tab/>
        <w:t xml:space="preserve">If applicable, data forwarding from the source </w:t>
      </w:r>
      <w:r w:rsidRPr="00227590">
        <w:rPr>
          <w:lang w:eastAsia="zh-CN"/>
        </w:rPr>
        <w:t>SN</w:t>
      </w:r>
      <w:r w:rsidRPr="00227590">
        <w:t xml:space="preserve"> takes place. It may be initiated as early as the source S</w:t>
      </w:r>
      <w:r w:rsidRPr="00227590">
        <w:rPr>
          <w:lang w:eastAsia="zh-CN"/>
        </w:rPr>
        <w:t>N</w:t>
      </w:r>
      <w:r w:rsidRPr="00227590">
        <w:t xml:space="preserve"> receives the </w:t>
      </w:r>
      <w:r w:rsidRPr="00227590">
        <w:rPr>
          <w:i/>
        </w:rPr>
        <w:t>S</w:t>
      </w:r>
      <w:r w:rsidRPr="00227590">
        <w:rPr>
          <w:i/>
          <w:lang w:eastAsia="zh-CN"/>
        </w:rPr>
        <w:t>N Change Confirm</w:t>
      </w:r>
      <w:r w:rsidRPr="00227590">
        <w:t xml:space="preserve"> message from the M</w:t>
      </w:r>
      <w:r w:rsidRPr="00227590">
        <w:rPr>
          <w:lang w:eastAsia="zh-CN"/>
        </w:rPr>
        <w:t>N</w:t>
      </w:r>
      <w:r w:rsidRPr="00227590">
        <w:t>.</w:t>
      </w:r>
    </w:p>
    <w:p w14:paraId="77E647C8" w14:textId="77777777" w:rsidR="00227590" w:rsidRPr="00227590" w:rsidRDefault="00227590" w:rsidP="00227590">
      <w:pPr>
        <w:ind w:left="568" w:hanging="284"/>
        <w:rPr>
          <w:rFonts w:eastAsia="Helvetica 45 Light"/>
        </w:rPr>
      </w:pPr>
      <w:r w:rsidRPr="00227590">
        <w:rPr>
          <w:rFonts w:eastAsia="Helvetica 45 Light"/>
        </w:rPr>
        <w:t>11.</w:t>
      </w:r>
      <w:r w:rsidRPr="00227590">
        <w:rPr>
          <w:rFonts w:eastAsia="Helvetica 45 Light"/>
        </w:rPr>
        <w:tab/>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585CBE8A" w14:textId="77777777" w:rsidR="00227590" w:rsidRPr="00227590" w:rsidRDefault="00227590" w:rsidP="00227590">
      <w:pPr>
        <w:keepLines/>
        <w:ind w:left="1135" w:hanging="851"/>
      </w:pPr>
      <w:r w:rsidRPr="00227590">
        <w:rPr>
          <w:rFonts w:eastAsia="Helvetica 45 Light"/>
        </w:rPr>
        <w:t>NOTE 3:</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target SN is not defined. The SN may send the report when the transmission of the related QoS flow is stopped.</w:t>
      </w:r>
    </w:p>
    <w:p w14:paraId="790689C6" w14:textId="77777777" w:rsidR="00227590" w:rsidRPr="00227590" w:rsidRDefault="00227590" w:rsidP="00227590">
      <w:pPr>
        <w:ind w:left="568" w:hanging="284"/>
      </w:pPr>
      <w:r w:rsidRPr="00227590">
        <w:t>1</w:t>
      </w:r>
      <w:r w:rsidRPr="00227590">
        <w:rPr>
          <w:lang w:eastAsia="zh-CN"/>
        </w:rPr>
        <w:t>2</w:t>
      </w:r>
      <w:r w:rsidRPr="00227590">
        <w:t>-16.</w:t>
      </w:r>
      <w:r w:rsidRPr="00227590">
        <w:tab/>
        <w:t xml:space="preserve">If applicable, a PDU Session path update </w:t>
      </w:r>
      <w:r w:rsidRPr="00227590">
        <w:rPr>
          <w:lang w:eastAsia="zh-CN"/>
        </w:rPr>
        <w:t xml:space="preserve">procedure </w:t>
      </w:r>
      <w:r w:rsidRPr="00227590">
        <w:t>is triggered by the M</w:t>
      </w:r>
      <w:r w:rsidRPr="00227590">
        <w:rPr>
          <w:lang w:eastAsia="zh-CN"/>
        </w:rPr>
        <w:t>N</w:t>
      </w:r>
      <w:r w:rsidRPr="00227590">
        <w:t>.</w:t>
      </w:r>
    </w:p>
    <w:p w14:paraId="0AE06260" w14:textId="77777777" w:rsidR="00227590" w:rsidRPr="00227590" w:rsidRDefault="00227590" w:rsidP="00227590">
      <w:pPr>
        <w:ind w:left="568" w:hanging="284"/>
      </w:pPr>
      <w:r w:rsidRPr="00227590">
        <w:t>17.</w:t>
      </w:r>
      <w:r w:rsidRPr="00227590">
        <w:tab/>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p>
    <w:p w14:paraId="5D2AB0A6" w14:textId="77777777" w:rsidR="00227590" w:rsidRPr="00227590" w:rsidRDefault="00227590" w:rsidP="00227590">
      <w:pPr>
        <w:overflowPunct/>
        <w:autoSpaceDE/>
        <w:autoSpaceDN/>
        <w:adjustRightInd/>
        <w:jc w:val="both"/>
        <w:textAlignment w:val="auto"/>
        <w:rPr>
          <w:rFonts w:eastAsia="宋体"/>
          <w:b/>
          <w:lang w:eastAsia="zh-CN"/>
        </w:rPr>
      </w:pPr>
      <w:r w:rsidRPr="00227590">
        <w:rPr>
          <w:b/>
          <w:lang w:eastAsia="zh-CN"/>
        </w:rPr>
        <w:t>MN initiated conditional SN Change</w:t>
      </w:r>
    </w:p>
    <w:p w14:paraId="49C7BDD9" w14:textId="77777777" w:rsidR="00227590" w:rsidRPr="00227590" w:rsidRDefault="00227590" w:rsidP="00227590">
      <w:pPr>
        <w:rPr>
          <w:rFonts w:eastAsia="Yu Mincho"/>
          <w:lang w:eastAsia="zh-CN"/>
        </w:rPr>
      </w:pPr>
      <w:r w:rsidRPr="00227590">
        <w:t xml:space="preserve">The </w:t>
      </w:r>
      <w:r w:rsidRPr="00227590">
        <w:rPr>
          <w:rFonts w:eastAsia="宋体"/>
          <w:lang w:eastAsia="zh-CN"/>
        </w:rPr>
        <w:t xml:space="preserve">Conditional </w:t>
      </w:r>
      <w:r w:rsidRPr="00227590">
        <w:t xml:space="preserve">Secondary Node </w:t>
      </w:r>
      <w:r w:rsidRPr="00227590">
        <w:rPr>
          <w:rFonts w:eastAsia="宋体"/>
          <w:lang w:eastAsia="zh-CN"/>
        </w:rPr>
        <w:t>Change</w:t>
      </w:r>
      <w:r w:rsidRPr="00227590">
        <w:t xml:space="preserve"> procedure is initiated by the MN</w:t>
      </w:r>
      <w:r w:rsidRPr="00227590">
        <w:rPr>
          <w:rFonts w:eastAsia="宋体"/>
          <w:lang w:eastAsia="zh-CN"/>
        </w:rPr>
        <w:t xml:space="preserve"> for inter-SN CPC configuration and inter-SN CPC execution.</w:t>
      </w:r>
    </w:p>
    <w:p w14:paraId="0ECB1D1B" w14:textId="77777777" w:rsidR="00227590" w:rsidRPr="00227590" w:rsidRDefault="00227590" w:rsidP="00227590">
      <w:pPr>
        <w:keepNext/>
        <w:keepLines/>
        <w:spacing w:before="60"/>
        <w:jc w:val="center"/>
        <w:rPr>
          <w:rFonts w:ascii="Arial" w:eastAsia="Yu Mincho" w:hAnsi="Arial"/>
          <w:b/>
          <w:lang w:eastAsia="zh-CN"/>
        </w:rPr>
      </w:pPr>
      <w:r w:rsidRPr="00227590">
        <w:rPr>
          <w:rFonts w:ascii="Calibri" w:hAnsi="Calibri" w:cs="Calibri"/>
          <w:b/>
        </w:rPr>
        <w:object w:dxaOrig="9635" w:dyaOrig="7175" w14:anchorId="7BC7A022">
          <v:shape id="_x0000_i1027" type="#_x0000_t75" style="width:481.35pt;height:357.95pt" o:ole="">
            <v:imagedata r:id="rId17" o:title=""/>
            <o:lock v:ext="edit" aspectratio="f"/>
          </v:shape>
          <o:OLEObject Type="Embed" ProgID="Visio.Drawing.15" ShapeID="_x0000_i1027" DrawAspect="Content" ObjectID="_1807452191" r:id="rId18"/>
        </w:object>
      </w:r>
    </w:p>
    <w:p w14:paraId="21283E2C" w14:textId="77777777" w:rsidR="00227590" w:rsidRPr="00227590" w:rsidRDefault="00227590" w:rsidP="00227590">
      <w:pPr>
        <w:keepLines/>
        <w:spacing w:after="240"/>
        <w:jc w:val="center"/>
        <w:rPr>
          <w:rFonts w:ascii="Arial" w:eastAsia="Yu Mincho" w:hAnsi="Arial"/>
          <w:b/>
          <w:lang w:eastAsia="zh-CN"/>
        </w:rPr>
      </w:pPr>
      <w:r w:rsidRPr="00227590">
        <w:rPr>
          <w:rFonts w:ascii="Arial" w:hAnsi="Arial"/>
          <w:b/>
        </w:rPr>
        <w:t xml:space="preserve">Figure </w:t>
      </w:r>
      <w:r w:rsidRPr="00227590">
        <w:rPr>
          <w:rFonts w:ascii="Arial" w:hAnsi="Arial"/>
          <w:b/>
          <w:lang w:eastAsia="zh-CN"/>
        </w:rPr>
        <w:t>10.5.2</w:t>
      </w:r>
      <w:r w:rsidRPr="00227590">
        <w:rPr>
          <w:rFonts w:ascii="Arial" w:hAnsi="Arial"/>
          <w:b/>
        </w:rPr>
        <w:t>-</w:t>
      </w:r>
      <w:r w:rsidRPr="00227590">
        <w:rPr>
          <w:rFonts w:ascii="Arial" w:eastAsia="宋体" w:hAnsi="Arial"/>
          <w:b/>
          <w:lang w:eastAsia="zh-CN"/>
        </w:rPr>
        <w:t>3</w:t>
      </w:r>
      <w:r w:rsidRPr="00227590">
        <w:rPr>
          <w:rFonts w:ascii="Arial" w:hAnsi="Arial"/>
          <w:b/>
        </w:rPr>
        <w:t xml:space="preserve">: </w:t>
      </w:r>
      <w:r w:rsidRPr="00227590">
        <w:rPr>
          <w:rFonts w:ascii="Arial" w:hAnsi="Arial"/>
          <w:b/>
          <w:lang w:eastAsia="zh-CN"/>
        </w:rPr>
        <w:t>Conditional SN change procedure - MN initiated</w:t>
      </w:r>
    </w:p>
    <w:p w14:paraId="1FE5DBA7" w14:textId="77777777" w:rsidR="00227590" w:rsidRPr="00227590" w:rsidRDefault="00227590" w:rsidP="00227590">
      <w:pPr>
        <w:ind w:leftChars="90" w:left="180"/>
        <w:jc w:val="both"/>
      </w:pPr>
      <w:r w:rsidRPr="00227590">
        <w:t xml:space="preserve">Figure </w:t>
      </w:r>
      <w:r w:rsidRPr="00227590">
        <w:rPr>
          <w:lang w:eastAsia="zh-CN"/>
        </w:rPr>
        <w:t>10.5.2</w:t>
      </w:r>
      <w:r w:rsidRPr="00227590">
        <w:t>-</w:t>
      </w:r>
      <w:r w:rsidRPr="00227590">
        <w:rPr>
          <w:rFonts w:eastAsia="宋体"/>
          <w:lang w:eastAsia="zh-CN"/>
        </w:rPr>
        <w:t>3</w:t>
      </w:r>
      <w:r w:rsidRPr="00227590">
        <w:t xml:space="preserve"> shows an example signalling flow for the </w:t>
      </w:r>
      <w:r w:rsidRPr="00227590">
        <w:rPr>
          <w:rFonts w:eastAsia="宋体"/>
          <w:lang w:eastAsia="zh-CN"/>
        </w:rPr>
        <w:t>conditional</w:t>
      </w:r>
      <w:r w:rsidRPr="00227590">
        <w:rPr>
          <w:lang w:eastAsia="zh-CN"/>
        </w:rPr>
        <w:t xml:space="preserve"> SN </w:t>
      </w:r>
      <w:r w:rsidRPr="00227590">
        <w:t>Change</w:t>
      </w:r>
      <w:r w:rsidRPr="00227590">
        <w:rPr>
          <w:lang w:eastAsia="zh-CN"/>
        </w:rPr>
        <w:t xml:space="preserve"> </w:t>
      </w:r>
      <w:r w:rsidRPr="00227590">
        <w:t xml:space="preserve">initiated by the </w:t>
      </w:r>
      <w:r w:rsidRPr="00227590">
        <w:rPr>
          <w:lang w:eastAsia="zh-CN"/>
        </w:rPr>
        <w:t>MN</w:t>
      </w:r>
      <w:r w:rsidRPr="00227590">
        <w:t>:</w:t>
      </w:r>
    </w:p>
    <w:p w14:paraId="50285BF3" w14:textId="77777777" w:rsidR="00227590" w:rsidRPr="00227590" w:rsidRDefault="00227590" w:rsidP="00227590">
      <w:pPr>
        <w:ind w:left="568" w:hanging="284"/>
      </w:pPr>
      <w:r w:rsidRPr="00227590">
        <w:t>1/2.</w:t>
      </w:r>
      <w:r w:rsidRPr="00227590">
        <w:rPr>
          <w:rFonts w:eastAsia="Yu Mincho"/>
          <w:lang w:eastAsia="zh-CN"/>
        </w:rPr>
        <w:tab/>
      </w:r>
      <w:r w:rsidRPr="00227590">
        <w:t>The M</w:t>
      </w:r>
      <w:r w:rsidRPr="00227590">
        <w:rPr>
          <w:lang w:eastAsia="zh-CN"/>
        </w:rPr>
        <w:t>N</w:t>
      </w:r>
      <w:r w:rsidRPr="00227590">
        <w:t xml:space="preserve"> initiates the </w:t>
      </w:r>
      <w:r w:rsidRPr="00227590">
        <w:rPr>
          <w:rFonts w:eastAsia="宋体"/>
          <w:lang w:eastAsia="zh-CN"/>
        </w:rPr>
        <w:t>conditional</w:t>
      </w:r>
      <w:r w:rsidRPr="00227590">
        <w:rPr>
          <w:lang w:eastAsia="zh-CN"/>
        </w:rPr>
        <w:t xml:space="preserve"> SN </w:t>
      </w:r>
      <w:r w:rsidRPr="00227590">
        <w:t xml:space="preserve">change by requesting the </w:t>
      </w:r>
      <w:r w:rsidRPr="00227590">
        <w:rPr>
          <w:rFonts w:eastAsia="宋体"/>
          <w:lang w:eastAsia="zh-CN"/>
        </w:rPr>
        <w:t xml:space="preserve">candidate </w:t>
      </w:r>
      <w:r w:rsidRPr="00227590">
        <w:t>S</w:t>
      </w:r>
      <w:r w:rsidRPr="00227590">
        <w:rPr>
          <w:lang w:eastAsia="zh-CN"/>
        </w:rPr>
        <w:t>N(s)</w:t>
      </w:r>
      <w:r w:rsidRPr="00227590">
        <w:t xml:space="preserve"> to allocate resources for the UE by means of the S</w:t>
      </w:r>
      <w:r w:rsidRPr="00227590">
        <w:rPr>
          <w:lang w:eastAsia="zh-CN"/>
        </w:rPr>
        <w:t>N</w:t>
      </w:r>
      <w:r w:rsidRPr="00227590">
        <w:t xml:space="preserve"> Addition procedure, </w:t>
      </w:r>
      <w:bookmarkStart w:id="50" w:name="_Hlk101282558"/>
      <w:r w:rsidRPr="00227590">
        <w:t>indicating that the request is for CPAC</w:t>
      </w:r>
      <w:bookmarkEnd w:id="50"/>
      <w:r w:rsidRPr="00227590">
        <w:t xml:space="preserve">. </w:t>
      </w:r>
      <w:r w:rsidRPr="00227590">
        <w:rPr>
          <w:rFonts w:eastAsia="宋体"/>
          <w:lang w:eastAsia="zh-CN"/>
        </w:rPr>
        <w:t>T</w:t>
      </w:r>
      <w:r w:rsidRPr="00227590">
        <w:t xml:space="preserve">he MN also provides the candidate cells recommended by MN via the latest measurement results for the </w:t>
      </w:r>
      <w:r w:rsidRPr="00227590">
        <w:rPr>
          <w:rFonts w:eastAsia="宋体"/>
          <w:lang w:eastAsia="zh-CN"/>
        </w:rPr>
        <w:t xml:space="preserve">candidate </w:t>
      </w:r>
      <w:r w:rsidRPr="00227590">
        <w:t>SN</w:t>
      </w:r>
      <w:r w:rsidRPr="00227590">
        <w:rPr>
          <w:rFonts w:eastAsia="宋体"/>
          <w:lang w:eastAsia="zh-CN"/>
        </w:rPr>
        <w:t>(s)</w:t>
      </w:r>
      <w:r w:rsidRPr="00227590">
        <w:t xml:space="preserve"> to choose and configure the SCG cell(s), provides the upper limit for the number of </w:t>
      </w:r>
      <w:proofErr w:type="spellStart"/>
      <w:r w:rsidRPr="00227590">
        <w:t>PSCells</w:t>
      </w:r>
      <w:proofErr w:type="spellEnd"/>
      <w:r w:rsidRPr="00227590">
        <w:rPr>
          <w:rFonts w:eastAsia="宋体"/>
          <w:lang w:eastAsia="zh-CN"/>
        </w:rPr>
        <w:t xml:space="preserve"> </w:t>
      </w:r>
      <w:r w:rsidRPr="00227590">
        <w:t xml:space="preserve">that can be prepared by the candidate SN. Within the list of </w:t>
      </w:r>
      <w:r w:rsidRPr="00227590">
        <w:rPr>
          <w:rFonts w:eastAsia="宋体"/>
          <w:lang w:eastAsia="zh-CN"/>
        </w:rPr>
        <w:t xml:space="preserve">cells </w:t>
      </w:r>
      <w:r w:rsidRPr="00227590">
        <w:t xml:space="preserve">as indicated within the measurement results indicated by the MN, the </w:t>
      </w:r>
      <w:r w:rsidRPr="00227590">
        <w:rPr>
          <w:rFonts w:eastAsia="宋体"/>
          <w:lang w:eastAsia="zh-CN"/>
        </w:rPr>
        <w:t xml:space="preserve">candidate </w:t>
      </w:r>
      <w:r w:rsidRPr="00227590">
        <w:t xml:space="preserve">SN decides the list of </w:t>
      </w:r>
      <w:proofErr w:type="spellStart"/>
      <w:r w:rsidRPr="00227590">
        <w:t>PSCell</w:t>
      </w:r>
      <w:proofErr w:type="spellEnd"/>
      <w:r w:rsidRPr="00227590">
        <w:t xml:space="preserve">(s) to prepare (considering the maximum number indicated by the MN) and, for each prepared </w:t>
      </w:r>
      <w:proofErr w:type="spellStart"/>
      <w:r w:rsidRPr="00227590">
        <w:t>PSCell</w:t>
      </w:r>
      <w:proofErr w:type="spellEnd"/>
      <w:r w:rsidRPr="00227590">
        <w:t xml:space="preserve">, the </w:t>
      </w:r>
      <w:r w:rsidRPr="00227590">
        <w:rPr>
          <w:rFonts w:eastAsia="宋体"/>
          <w:lang w:eastAsia="zh-CN"/>
        </w:rPr>
        <w:t xml:space="preserve">candidate </w:t>
      </w:r>
      <w:r w:rsidRPr="00227590">
        <w:t xml:space="preserve">SN decides other SCG </w:t>
      </w:r>
      <w:proofErr w:type="spellStart"/>
      <w:r w:rsidRPr="00227590">
        <w:t>SCells</w:t>
      </w:r>
      <w:proofErr w:type="spellEnd"/>
      <w:r w:rsidRPr="00227590">
        <w:t xml:space="preserve"> and provides the new</w:t>
      </w:r>
      <w:r w:rsidRPr="00227590">
        <w:rPr>
          <w:rFonts w:eastAsia="宋体"/>
          <w:lang w:eastAsia="zh-CN"/>
        </w:rPr>
        <w:t xml:space="preserve"> </w:t>
      </w:r>
      <w:r w:rsidRPr="00227590">
        <w:t xml:space="preserve">corresponding SCG radio resource configuration to the MN in an NR </w:t>
      </w:r>
      <w:proofErr w:type="spellStart"/>
      <w:r w:rsidRPr="00227590">
        <w:rPr>
          <w:i/>
        </w:rPr>
        <w:t>RRCReconfiguration</w:t>
      </w:r>
      <w:proofErr w:type="spellEnd"/>
      <w:r w:rsidRPr="00227590">
        <w:t>**</w:t>
      </w:r>
      <w:r w:rsidRPr="00227590">
        <w:rPr>
          <w:rFonts w:eastAsia="宋体"/>
          <w:lang w:eastAsia="zh-CN"/>
        </w:rPr>
        <w:t xml:space="preserve"> message</w:t>
      </w:r>
      <w:r w:rsidRPr="00227590">
        <w:rPr>
          <w:rFonts w:eastAsia="宋体"/>
        </w:rPr>
        <w:t xml:space="preserve"> contained in the </w:t>
      </w:r>
      <w:r w:rsidRPr="00227590">
        <w:rPr>
          <w:rFonts w:eastAsia="宋体"/>
          <w:i/>
          <w:iCs/>
        </w:rPr>
        <w:t>SN Addition Request Acknowledge</w:t>
      </w:r>
      <w:r w:rsidRPr="00227590">
        <w:rPr>
          <w:rFonts w:eastAsia="宋体"/>
        </w:rPr>
        <w:t xml:space="preserve"> message with the prepared </w:t>
      </w:r>
      <w:proofErr w:type="spellStart"/>
      <w:r w:rsidRPr="00227590">
        <w:rPr>
          <w:rFonts w:eastAsia="宋体"/>
        </w:rPr>
        <w:t>PSCell</w:t>
      </w:r>
      <w:proofErr w:type="spellEnd"/>
      <w:r w:rsidRPr="00227590">
        <w:rPr>
          <w:rFonts w:eastAsia="宋体"/>
        </w:rPr>
        <w:t xml:space="preserve"> ID(s)</w:t>
      </w:r>
      <w:r w:rsidRPr="00227590">
        <w:rPr>
          <w:rFonts w:eastAsia="宋体"/>
          <w:lang w:eastAsia="zh-CN"/>
        </w:rPr>
        <w:t xml:space="preserve">. </w:t>
      </w:r>
      <w:r w:rsidRPr="00227590">
        <w:t xml:space="preserve">If </w:t>
      </w:r>
      <w:r w:rsidRPr="00227590">
        <w:rPr>
          <w:lang w:eastAsia="zh-CN"/>
        </w:rPr>
        <w:t xml:space="preserve">data </w:t>
      </w:r>
      <w:r w:rsidRPr="00227590">
        <w:t xml:space="preserve">forwarding is needed, the </w:t>
      </w:r>
      <w:r w:rsidRPr="00227590">
        <w:rPr>
          <w:rFonts w:eastAsia="宋体"/>
          <w:lang w:eastAsia="zh-CN"/>
        </w:rPr>
        <w:t xml:space="preserve">candidate </w:t>
      </w:r>
      <w:r w:rsidRPr="00227590">
        <w:t>S</w:t>
      </w:r>
      <w:r w:rsidRPr="00227590">
        <w:rPr>
          <w:lang w:eastAsia="zh-CN"/>
        </w:rPr>
        <w:t>N</w:t>
      </w:r>
      <w:r w:rsidRPr="00227590">
        <w:t xml:space="preserve"> provides </w:t>
      </w:r>
      <w:r w:rsidRPr="00227590">
        <w:rPr>
          <w:lang w:eastAsia="zh-CN"/>
        </w:rPr>
        <w:t xml:space="preserve">data </w:t>
      </w:r>
      <w:r w:rsidRPr="00227590">
        <w:t>forwarding addresses to the M</w:t>
      </w:r>
      <w:r w:rsidRPr="00227590">
        <w:rPr>
          <w:lang w:eastAsia="zh-CN"/>
        </w:rPr>
        <w:t>N</w:t>
      </w:r>
      <w:r w:rsidRPr="00227590">
        <w:t xml:space="preserve">. The </w:t>
      </w:r>
      <w:r w:rsidRPr="00227590">
        <w:rPr>
          <w:rFonts w:eastAsia="宋体"/>
          <w:lang w:eastAsia="zh-CN"/>
        </w:rPr>
        <w:t xml:space="preserve">candidate </w:t>
      </w:r>
      <w:r w:rsidRPr="00227590">
        <w:t>SN includes the indication of the full or delta RRC configuration.</w:t>
      </w:r>
      <w:r w:rsidRPr="00227590">
        <w:rPr>
          <w:rFonts w:eastAsia="宋体"/>
          <w:lang w:eastAsia="en-US"/>
        </w:rPr>
        <w:t xml:space="preserve"> </w:t>
      </w:r>
      <w:r w:rsidRPr="00227590">
        <w:t xml:space="preserve">The </w:t>
      </w:r>
      <w:r w:rsidRPr="00227590">
        <w:rPr>
          <w:rFonts w:eastAsia="宋体"/>
          <w:lang w:eastAsia="zh-CN"/>
        </w:rPr>
        <w:t xml:space="preserve">candidate </w:t>
      </w:r>
      <w:r w:rsidRPr="00227590">
        <w:t xml:space="preserve">SN can either accept or reject each of the candidate cells listed within the measurement results indicated by the </w:t>
      </w:r>
      <w:r w:rsidRPr="00227590">
        <w:rPr>
          <w:rFonts w:eastAsia="宋体"/>
          <w:lang w:eastAsia="zh-CN"/>
        </w:rPr>
        <w:t>MN</w:t>
      </w:r>
      <w:r w:rsidRPr="00227590">
        <w:t xml:space="preserve">, i.e. it cannot </w:t>
      </w:r>
      <w:r w:rsidRPr="00227590">
        <w:rPr>
          <w:rFonts w:eastAsia="宋体"/>
          <w:lang w:eastAsia="zh-CN"/>
        </w:rPr>
        <w:t>configure</w:t>
      </w:r>
      <w:r w:rsidRPr="00227590">
        <w:t xml:space="preserve"> any alternative candidates.</w:t>
      </w:r>
    </w:p>
    <w:p w14:paraId="375C61A7" w14:textId="77777777" w:rsidR="00227590" w:rsidRPr="00227590" w:rsidRDefault="00227590" w:rsidP="00227590">
      <w:pPr>
        <w:keepLines/>
        <w:ind w:left="1135" w:hanging="851"/>
        <w:rPr>
          <w:rFonts w:eastAsia="宋体"/>
          <w:lang w:eastAsia="zh-CN"/>
        </w:rPr>
      </w:pPr>
      <w:r w:rsidRPr="00227590">
        <w:t xml:space="preserve">NOTE </w:t>
      </w:r>
      <w:r w:rsidRPr="00227590">
        <w:rPr>
          <w:rFonts w:eastAsia="宋体"/>
          <w:lang w:eastAsia="zh-CN"/>
        </w:rPr>
        <w:t>4</w:t>
      </w:r>
      <w:r w:rsidRPr="00227590">
        <w:t>:</w:t>
      </w:r>
      <w:r w:rsidRPr="00227590">
        <w:rPr>
          <w:rFonts w:eastAsia="Yu Mincho"/>
          <w:lang w:eastAsia="zh-CN"/>
        </w:rPr>
        <w:tab/>
      </w:r>
      <w:r w:rsidRPr="00227590">
        <w:t>The MN may trigger the MN-initiated SN Modification procedure (to the source SN) to retrieve the current SCG configuration and to allow provision of data forwarding related information before step 1.</w:t>
      </w:r>
    </w:p>
    <w:p w14:paraId="6E1B1E7B" w14:textId="77777777" w:rsidR="00227590" w:rsidRPr="00227590" w:rsidRDefault="00227590" w:rsidP="00227590">
      <w:pPr>
        <w:ind w:left="568" w:hanging="284"/>
        <w:rPr>
          <w:rFonts w:eastAsia="等线"/>
          <w:lang w:eastAsia="zh-CN"/>
        </w:rPr>
      </w:pPr>
      <w:r w:rsidRPr="00227590">
        <w:t>2a.</w:t>
      </w:r>
      <w:r w:rsidRPr="00227590">
        <w:tab/>
        <w:t xml:space="preserve">For SN terminated bearers using MCG resources, the MN provides </w:t>
      </w:r>
      <w:proofErr w:type="spellStart"/>
      <w:r w:rsidRPr="00227590">
        <w:t>Xn</w:t>
      </w:r>
      <w:proofErr w:type="spellEnd"/>
      <w:r w:rsidRPr="00227590">
        <w:t xml:space="preserve">-U DL TNL address information in the </w:t>
      </w:r>
      <w:proofErr w:type="spellStart"/>
      <w:r w:rsidRPr="00227590">
        <w:rPr>
          <w:i/>
        </w:rPr>
        <w:t>Xn</w:t>
      </w:r>
      <w:proofErr w:type="spellEnd"/>
      <w:r w:rsidRPr="00227590">
        <w:rPr>
          <w:i/>
        </w:rPr>
        <w:t>-U Address Indication</w:t>
      </w:r>
      <w:r w:rsidRPr="00227590">
        <w:t xml:space="preserve"> message to the </w:t>
      </w:r>
      <w:r w:rsidRPr="00227590">
        <w:rPr>
          <w:rFonts w:eastAsia="宋体"/>
          <w:lang w:eastAsia="zh-CN"/>
        </w:rPr>
        <w:t xml:space="preserve">candidate </w:t>
      </w:r>
      <w:r w:rsidRPr="00227590">
        <w:t>SN</w:t>
      </w:r>
      <w:r w:rsidRPr="00227590">
        <w:rPr>
          <w:rFonts w:eastAsia="宋体"/>
          <w:lang w:eastAsia="zh-CN"/>
        </w:rPr>
        <w:t>(s)</w:t>
      </w:r>
      <w:r w:rsidRPr="00227590">
        <w:t>.</w:t>
      </w:r>
    </w:p>
    <w:p w14:paraId="216D3438" w14:textId="77777777" w:rsidR="00227590" w:rsidRPr="00227590" w:rsidRDefault="00227590" w:rsidP="00227590">
      <w:pPr>
        <w:ind w:left="568" w:hanging="284"/>
        <w:rPr>
          <w:rFonts w:eastAsia="宋体"/>
          <w:lang w:eastAsia="zh-CN"/>
        </w:rPr>
      </w:pPr>
      <w:r w:rsidRPr="00227590">
        <w:rPr>
          <w:rFonts w:eastAsia="等线"/>
          <w:lang w:eastAsia="zh-CN"/>
        </w:rPr>
        <w:t>3</w:t>
      </w:r>
      <w:r w:rsidRPr="00227590">
        <w:t>.</w:t>
      </w:r>
      <w:r w:rsidRPr="00227590">
        <w:tab/>
      </w:r>
      <w:r w:rsidRPr="00227590">
        <w:rPr>
          <w:rFonts w:eastAsia="宋体"/>
          <w:lang w:eastAsia="en-US"/>
        </w:rPr>
        <w:t xml:space="preserve">The MN sends to the UE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en-US"/>
        </w:rPr>
        <w:t xml:space="preserve"> message</w:t>
      </w:r>
      <w:r w:rsidRPr="00227590">
        <w:rPr>
          <w:rFonts w:eastAsia="宋体"/>
          <w:i/>
          <w:lang w:eastAsia="zh-CN"/>
        </w:rPr>
        <w:t xml:space="preserve"> </w:t>
      </w:r>
      <w:r w:rsidRPr="00227590">
        <w:rPr>
          <w:rFonts w:eastAsia="宋体"/>
          <w:lang w:eastAsia="zh-CN"/>
        </w:rPr>
        <w:t xml:space="preserve">including the CPC configuration, i.e. a list of </w:t>
      </w:r>
      <w:proofErr w:type="spellStart"/>
      <w:r w:rsidRPr="00227590">
        <w:rPr>
          <w:rFonts w:eastAsia="宋体"/>
          <w:i/>
          <w:lang w:eastAsia="zh-CN"/>
        </w:rPr>
        <w:t>RRCR</w:t>
      </w:r>
      <w:r w:rsidRPr="00227590">
        <w:rPr>
          <w:rFonts w:eastAsia="宋体"/>
          <w:i/>
          <w:lang w:eastAsia="en-US"/>
        </w:rPr>
        <w:t>econfiguration</w:t>
      </w:r>
      <w:proofErr w:type="spellEnd"/>
      <w:r w:rsidRPr="00227590">
        <w:rPr>
          <w:rFonts w:eastAsia="宋体"/>
          <w:i/>
          <w:lang w:eastAsia="en-US"/>
        </w:rPr>
        <w:t>*</w:t>
      </w:r>
      <w:r w:rsidRPr="00227590">
        <w:rPr>
          <w:rFonts w:eastAsia="宋体"/>
          <w:i/>
          <w:lang w:eastAsia="zh-CN"/>
        </w:rPr>
        <w:t xml:space="preserve"> </w:t>
      </w:r>
      <w:r w:rsidRPr="00227590">
        <w:rPr>
          <w:rFonts w:eastAsia="宋体"/>
          <w:lang w:eastAsia="zh-CN"/>
        </w:rPr>
        <w:t>messages</w:t>
      </w:r>
      <w:r w:rsidRPr="00227590">
        <w:rPr>
          <w:rFonts w:eastAsia="宋体"/>
          <w:i/>
          <w:vertAlign w:val="subscript"/>
          <w:lang w:eastAsia="zh-CN"/>
        </w:rPr>
        <w:t xml:space="preserve"> </w:t>
      </w:r>
      <w:r w:rsidRPr="00227590">
        <w:rPr>
          <w:rFonts w:eastAsia="宋体"/>
          <w:lang w:eastAsia="zh-CN"/>
        </w:rPr>
        <w:t xml:space="preserve">and associated execution conditions, in which each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en-US"/>
        </w:rPr>
        <w:t xml:space="preserve">* </w:t>
      </w:r>
      <w:r w:rsidRPr="00227590">
        <w:rPr>
          <w:rFonts w:eastAsia="宋体"/>
          <w:lang w:eastAsia="en-US"/>
        </w:rPr>
        <w:t>message</w:t>
      </w:r>
      <w:r w:rsidRPr="00227590">
        <w:rPr>
          <w:rFonts w:eastAsia="宋体"/>
          <w:i/>
          <w:lang w:eastAsia="en-US"/>
        </w:rPr>
        <w:t xml:space="preserve"> </w:t>
      </w:r>
      <w:r w:rsidRPr="00227590">
        <w:rPr>
          <w:rFonts w:eastAsia="宋体"/>
          <w:lang w:eastAsia="zh-CN"/>
        </w:rPr>
        <w:t xml:space="preserve">contains the SCG configuration in the </w:t>
      </w:r>
      <w:proofErr w:type="spellStart"/>
      <w:r w:rsidRPr="00227590">
        <w:rPr>
          <w:rFonts w:eastAsia="宋体"/>
          <w:i/>
          <w:lang w:eastAsia="en-US"/>
        </w:rPr>
        <w:t>RRCReconfiguration</w:t>
      </w:r>
      <w:proofErr w:type="spellEnd"/>
      <w:r w:rsidRPr="00227590">
        <w:rPr>
          <w:rFonts w:eastAsia="宋体"/>
          <w:i/>
          <w:lang w:eastAsia="en-US"/>
        </w:rPr>
        <w:t>**</w:t>
      </w:r>
      <w:r w:rsidRPr="00227590">
        <w:rPr>
          <w:rFonts w:eastAsia="宋体"/>
          <w:i/>
          <w:lang w:eastAsia="zh-CN"/>
        </w:rPr>
        <w:t xml:space="preserve"> </w:t>
      </w:r>
      <w:r w:rsidRPr="00227590">
        <w:rPr>
          <w:rFonts w:eastAsia="宋体"/>
          <w:iCs/>
          <w:lang w:eastAsia="zh-CN"/>
        </w:rPr>
        <w:t>message</w:t>
      </w:r>
      <w:r w:rsidRPr="00227590">
        <w:rPr>
          <w:rFonts w:eastAsia="宋体"/>
          <w:i/>
          <w:lang w:eastAsia="en-US"/>
        </w:rPr>
        <w:t xml:space="preserve"> </w:t>
      </w:r>
      <w:r w:rsidRPr="00227590">
        <w:rPr>
          <w:rFonts w:eastAsia="宋体"/>
          <w:lang w:eastAsia="en-US"/>
        </w:rPr>
        <w:t xml:space="preserve">received from the candidate SN </w:t>
      </w:r>
      <w:r w:rsidRPr="00227590">
        <w:rPr>
          <w:rFonts w:eastAsia="宋体"/>
          <w:lang w:eastAsia="zh-CN"/>
        </w:rPr>
        <w:t xml:space="preserve">in step 2 </w:t>
      </w:r>
      <w:r w:rsidRPr="00227590">
        <w:rPr>
          <w:rFonts w:eastAsia="宋体"/>
          <w:lang w:eastAsia="en-US"/>
        </w:rPr>
        <w:t>and possibly an MCG configuration</w:t>
      </w:r>
      <w:r w:rsidRPr="00227590">
        <w:rPr>
          <w:rFonts w:eastAsia="宋体"/>
          <w:lang w:eastAsia="zh-CN"/>
        </w:rPr>
        <w:t xml:space="preserve">. Besides, the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en-US"/>
        </w:rPr>
        <w:t xml:space="preserve"> message </w:t>
      </w:r>
      <w:r w:rsidRPr="00227590">
        <w:rPr>
          <w:rFonts w:eastAsia="宋体"/>
          <w:lang w:eastAsia="zh-CN"/>
        </w:rPr>
        <w:t>can also include an updated MCG configuration, e.g., to configure the required conditional measurements.</w:t>
      </w:r>
    </w:p>
    <w:p w14:paraId="75791298" w14:textId="77777777" w:rsidR="00227590" w:rsidRPr="00227590" w:rsidRDefault="00227590" w:rsidP="00227590">
      <w:pPr>
        <w:ind w:left="568" w:hanging="284"/>
        <w:rPr>
          <w:rFonts w:eastAsia="宋体"/>
          <w:lang w:eastAsia="zh-CN"/>
        </w:rPr>
      </w:pPr>
      <w:r w:rsidRPr="00227590">
        <w:rPr>
          <w:rFonts w:eastAsia="宋体"/>
          <w:lang w:eastAsia="zh-CN"/>
        </w:rPr>
        <w:lastRenderedPageBreak/>
        <w:t>4.</w:t>
      </w:r>
      <w:r w:rsidRPr="00227590">
        <w:rPr>
          <w:rFonts w:eastAsia="宋体"/>
          <w:lang w:eastAsia="zh-CN"/>
        </w:rPr>
        <w:tab/>
        <w:t>T</w:t>
      </w:r>
      <w:r w:rsidRPr="00227590">
        <w:rPr>
          <w:rFonts w:eastAsia="宋体"/>
          <w:lang w:eastAsia="en-US"/>
        </w:rPr>
        <w:t xml:space="preserve">he UE applies the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zh-CN"/>
        </w:rPr>
        <w:t xml:space="preserve"> message received in step 3, stores the CPC configuration</w:t>
      </w:r>
      <w:r w:rsidRPr="00227590">
        <w:rPr>
          <w:rFonts w:eastAsia="宋体"/>
          <w:i/>
          <w:lang w:eastAsia="zh-CN"/>
        </w:rPr>
        <w:t xml:space="preserve"> </w:t>
      </w:r>
      <w:r w:rsidRPr="00227590">
        <w:rPr>
          <w:rFonts w:eastAsia="宋体"/>
          <w:lang w:eastAsia="zh-CN"/>
        </w:rPr>
        <w:t xml:space="preserve">and </w:t>
      </w:r>
      <w:r w:rsidRPr="00227590">
        <w:rPr>
          <w:rFonts w:eastAsia="宋体"/>
          <w:lang w:eastAsia="en-US"/>
        </w:rPr>
        <w:t xml:space="preserve">replies to the MN with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C</w:t>
      </w:r>
      <w:r w:rsidRPr="00227590">
        <w:rPr>
          <w:rFonts w:eastAsia="宋体"/>
          <w:i/>
          <w:lang w:eastAsia="en-US"/>
        </w:rPr>
        <w:t>omplete</w:t>
      </w:r>
      <w:proofErr w:type="spellEnd"/>
      <w:r w:rsidRPr="00227590">
        <w:rPr>
          <w:rFonts w:eastAsia="宋体"/>
          <w:lang w:eastAsia="en-US"/>
        </w:rPr>
        <w:t xml:space="preserve"> message.</w:t>
      </w:r>
      <w:r w:rsidRPr="00227590">
        <w:t xml:space="preserve"> In case the UE is unable to comply with (part of) the configuration included in the </w:t>
      </w:r>
      <w:proofErr w:type="spellStart"/>
      <w:r w:rsidRPr="00227590">
        <w:rPr>
          <w:i/>
        </w:rPr>
        <w:t>RRC</w:t>
      </w:r>
      <w:r w:rsidRPr="00227590">
        <w:rPr>
          <w:rFonts w:eastAsia="宋体"/>
          <w:i/>
          <w:lang w:eastAsia="zh-CN"/>
        </w:rPr>
        <w:t>R</w:t>
      </w:r>
      <w:r w:rsidRPr="00227590">
        <w:rPr>
          <w:i/>
        </w:rPr>
        <w:t>econfiguration</w:t>
      </w:r>
      <w:proofErr w:type="spellEnd"/>
      <w:r w:rsidRPr="00227590">
        <w:t xml:space="preserve"> message, it performs the reconfiguration failure procedure.</w:t>
      </w:r>
    </w:p>
    <w:p w14:paraId="40CB51A5" w14:textId="77777777" w:rsidR="00227590" w:rsidRPr="00227590" w:rsidRDefault="00227590" w:rsidP="00227590">
      <w:pPr>
        <w:ind w:left="568" w:hanging="284"/>
      </w:pPr>
      <w:r w:rsidRPr="00227590">
        <w:rPr>
          <w:rFonts w:eastAsia="宋体"/>
          <w:lang w:eastAsia="zh-CN"/>
        </w:rPr>
        <w:t>4a.</w:t>
      </w:r>
      <w:r w:rsidRPr="00227590">
        <w:rPr>
          <w:rFonts w:eastAsia="宋体"/>
          <w:lang w:eastAsia="zh-CN"/>
        </w:rPr>
        <w:tab/>
      </w:r>
      <w:r w:rsidRPr="00227590">
        <w:rPr>
          <w:rFonts w:eastAsia="宋体"/>
        </w:rPr>
        <w:t xml:space="preserve">Upon receiving the </w:t>
      </w:r>
      <w:r w:rsidRPr="00227590">
        <w:rPr>
          <w:rFonts w:eastAsia="宋体"/>
          <w:lang w:eastAsia="en-US"/>
        </w:rPr>
        <w:t xml:space="preserve">MN </w:t>
      </w:r>
      <w:proofErr w:type="spellStart"/>
      <w:r w:rsidRPr="00227590">
        <w:rPr>
          <w:rFonts w:eastAsia="宋体"/>
          <w:i/>
          <w:iCs/>
          <w:lang w:eastAsia="en-US"/>
        </w:rPr>
        <w:t>RRCReconfigurationComplete</w:t>
      </w:r>
      <w:proofErr w:type="spellEnd"/>
      <w:r w:rsidRPr="00227590">
        <w:rPr>
          <w:rFonts w:eastAsia="宋体"/>
        </w:rPr>
        <w:t xml:space="preserve"> message from the UE, the MN informs the </w:t>
      </w:r>
      <w:r w:rsidRPr="00227590">
        <w:rPr>
          <w:rFonts w:eastAsia="宋体"/>
          <w:lang w:eastAsia="zh-CN"/>
        </w:rPr>
        <w:t xml:space="preserve">source </w:t>
      </w:r>
      <w:r w:rsidRPr="00227590">
        <w:rPr>
          <w:rFonts w:eastAsia="宋体"/>
        </w:rPr>
        <w:t xml:space="preserve">SN that the CPC has been </w:t>
      </w:r>
      <w:r w:rsidRPr="00227590">
        <w:rPr>
          <w:rFonts w:eastAsia="宋体"/>
          <w:lang w:eastAsia="zh-CN"/>
        </w:rPr>
        <w:t xml:space="preserve">configured </w:t>
      </w:r>
      <w:r w:rsidRPr="00227590">
        <w:rPr>
          <w:rFonts w:eastAsia="宋体"/>
        </w:rPr>
        <w:t xml:space="preserve">via </w:t>
      </w:r>
      <w:proofErr w:type="spellStart"/>
      <w:r w:rsidRPr="00227590">
        <w:rPr>
          <w:rFonts w:eastAsia="宋体"/>
        </w:rPr>
        <w:t>Xn</w:t>
      </w:r>
      <w:proofErr w:type="spellEnd"/>
      <w:r w:rsidRPr="00227590">
        <w:rPr>
          <w:rFonts w:eastAsia="宋体"/>
        </w:rPr>
        <w:t xml:space="preserve">-U Address Indication procedure, the source SN, if applicable, </w:t>
      </w:r>
      <w:r w:rsidRPr="00227590">
        <w:t xml:space="preserve">together with the Early Status Transfer procedure, </w:t>
      </w:r>
      <w:r w:rsidRPr="00227590">
        <w:rPr>
          <w:rFonts w:eastAsia="宋体"/>
        </w:rPr>
        <w:t>starts early data forwarding. The PDCP SDU forwarding may take place during early data forwarding.</w:t>
      </w:r>
    </w:p>
    <w:p w14:paraId="53080DAB" w14:textId="77777777" w:rsidR="00227590" w:rsidRPr="00227590" w:rsidRDefault="00227590" w:rsidP="00227590">
      <w:pPr>
        <w:keepLines/>
        <w:ind w:left="1135" w:hanging="851"/>
      </w:pPr>
      <w:r w:rsidRPr="00227590">
        <w:t xml:space="preserve">NOTE </w:t>
      </w:r>
      <w:r w:rsidRPr="00227590">
        <w:rPr>
          <w:lang w:eastAsia="zh-CN"/>
        </w:rPr>
        <w:t>4a</w:t>
      </w:r>
      <w:r w:rsidRPr="00227590">
        <w:t>:</w:t>
      </w:r>
      <w:r w:rsidRPr="00227590">
        <w:tab/>
        <w:t xml:space="preserve">Separate </w:t>
      </w:r>
      <w:proofErr w:type="spellStart"/>
      <w:r w:rsidRPr="00227590">
        <w:t>Xn</w:t>
      </w:r>
      <w:proofErr w:type="spellEnd"/>
      <w:r w:rsidRPr="00227590">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rsidRPr="00227590">
        <w:t>Xn</w:t>
      </w:r>
      <w:proofErr w:type="spellEnd"/>
      <w:r w:rsidRPr="00227590">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77013415" w14:textId="77777777" w:rsidR="00227590" w:rsidRPr="00227590" w:rsidRDefault="00227590" w:rsidP="00227590">
      <w:pPr>
        <w:keepLines/>
        <w:ind w:left="1135" w:hanging="851"/>
        <w:rPr>
          <w:rFonts w:eastAsia="宋体"/>
          <w:lang w:eastAsia="zh-CN"/>
        </w:rPr>
      </w:pPr>
      <w:r w:rsidRPr="00227590">
        <w:rPr>
          <w:rFonts w:eastAsia="宋体"/>
          <w:lang w:eastAsia="zh-CN"/>
        </w:rPr>
        <w:t>NOTE 4b:</w:t>
      </w:r>
      <w:r w:rsidRPr="00227590">
        <w:rPr>
          <w:rFonts w:eastAsia="宋体"/>
          <w:lang w:eastAsia="zh-CN"/>
        </w:rPr>
        <w:tab/>
      </w:r>
      <w:r w:rsidRPr="00227590">
        <w:t xml:space="preserve">For the early transmission of MN terminated split/SCG bearers, the MN </w:t>
      </w:r>
      <w:proofErr w:type="spellStart"/>
      <w:r w:rsidRPr="00227590">
        <w:t>forwads</w:t>
      </w:r>
      <w:proofErr w:type="spellEnd"/>
      <w:r w:rsidRPr="00227590">
        <w:t xml:space="preserve"> the PDCP PDU to the candidate SN(s).</w:t>
      </w:r>
    </w:p>
    <w:p w14:paraId="0437F71A" w14:textId="77777777" w:rsidR="00227590" w:rsidRPr="00227590" w:rsidRDefault="00227590" w:rsidP="00227590">
      <w:pPr>
        <w:ind w:left="568" w:hanging="284"/>
        <w:rPr>
          <w:rFonts w:eastAsia="宋体"/>
          <w:lang w:eastAsia="zh-CN"/>
        </w:rPr>
      </w:pPr>
      <w:r w:rsidRPr="00227590">
        <w:rPr>
          <w:rFonts w:eastAsia="宋体"/>
          <w:lang w:eastAsia="zh-CN"/>
        </w:rPr>
        <w:t>5.</w:t>
      </w:r>
      <w:r w:rsidRPr="00227590">
        <w:rPr>
          <w:rFonts w:eastAsia="宋体"/>
          <w:lang w:eastAsia="zh-CN"/>
        </w:rPr>
        <w:tab/>
        <w:t>T</w:t>
      </w:r>
      <w:r w:rsidRPr="00227590">
        <w:rPr>
          <w:rFonts w:eastAsia="宋体"/>
          <w:lang w:eastAsia="en-US"/>
        </w:rPr>
        <w:t>he UE starts evaluating the execution conditions. If the execution condition</w:t>
      </w:r>
      <w:r w:rsidRPr="00227590">
        <w:rPr>
          <w:rFonts w:eastAsia="宋体"/>
          <w:i/>
          <w:lang w:eastAsia="en-US"/>
        </w:rPr>
        <w:t xml:space="preserve"> </w:t>
      </w:r>
      <w:r w:rsidRPr="00227590">
        <w:rPr>
          <w:rFonts w:eastAsia="宋体"/>
          <w:lang w:eastAsia="zh-CN"/>
        </w:rPr>
        <w:t xml:space="preserve">of one </w:t>
      </w:r>
      <w:r w:rsidRPr="00227590">
        <w:rPr>
          <w:rFonts w:eastAsia="宋体"/>
          <w:lang w:eastAsia="en-US"/>
        </w:rPr>
        <w:t xml:space="preserve">candidate </w:t>
      </w:r>
      <w:proofErr w:type="spellStart"/>
      <w:r w:rsidRPr="00227590">
        <w:rPr>
          <w:rFonts w:eastAsia="宋体"/>
          <w:lang w:eastAsia="zh-CN"/>
        </w:rPr>
        <w:t>PSC</w:t>
      </w:r>
      <w:r w:rsidRPr="00227590">
        <w:rPr>
          <w:rFonts w:eastAsia="宋体"/>
          <w:lang w:eastAsia="en-US"/>
        </w:rPr>
        <w:t>ell</w:t>
      </w:r>
      <w:proofErr w:type="spellEnd"/>
      <w:r w:rsidRPr="00227590">
        <w:rPr>
          <w:rFonts w:eastAsia="宋体"/>
          <w:lang w:eastAsia="en-US"/>
        </w:rPr>
        <w:t xml:space="preserve"> is satisfied, the UE applies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zh-CN"/>
        </w:rPr>
        <w:t>*</w:t>
      </w:r>
      <w:r w:rsidRPr="00227590">
        <w:rPr>
          <w:rFonts w:eastAsia="宋体"/>
          <w:lang w:eastAsia="zh-CN"/>
        </w:rPr>
        <w:t xml:space="preserve"> message </w:t>
      </w:r>
      <w:r w:rsidRPr="00227590">
        <w:rPr>
          <w:rFonts w:eastAsia="宋体"/>
          <w:lang w:eastAsia="en-US"/>
        </w:rPr>
        <w:t xml:space="preserve">corresponding to </w:t>
      </w:r>
      <w:r w:rsidRPr="00227590">
        <w:rPr>
          <w:rFonts w:eastAsia="宋体"/>
          <w:lang w:eastAsia="zh-CN"/>
        </w:rPr>
        <w:t>the</w:t>
      </w:r>
      <w:r w:rsidRPr="00227590">
        <w:rPr>
          <w:rFonts w:eastAsia="宋体"/>
          <w:lang w:eastAsia="en-US"/>
        </w:rPr>
        <w:t xml:space="preserve"> selected candidate </w:t>
      </w:r>
      <w:proofErr w:type="spellStart"/>
      <w:r w:rsidRPr="00227590">
        <w:rPr>
          <w:rFonts w:eastAsia="宋体"/>
          <w:lang w:eastAsia="zh-CN"/>
        </w:rPr>
        <w:t>PSC</w:t>
      </w:r>
      <w:r w:rsidRPr="00227590">
        <w:rPr>
          <w:rFonts w:eastAsia="宋体"/>
          <w:lang w:eastAsia="en-US"/>
        </w:rPr>
        <w:t>ell</w:t>
      </w:r>
      <w:proofErr w:type="spellEnd"/>
      <w:r w:rsidRPr="00227590">
        <w:rPr>
          <w:rFonts w:eastAsia="宋体"/>
          <w:lang w:eastAsia="en-US"/>
        </w:rPr>
        <w:t xml:space="preserve">, and sends an MN </w:t>
      </w:r>
      <w:proofErr w:type="spellStart"/>
      <w:r w:rsidRPr="00227590">
        <w:rPr>
          <w:rFonts w:eastAsia="宋体"/>
          <w:i/>
          <w:lang w:eastAsia="en-US"/>
        </w:rPr>
        <w:t>RRC</w:t>
      </w:r>
      <w:r w:rsidRPr="00227590">
        <w:rPr>
          <w:rFonts w:eastAsia="宋体"/>
          <w:i/>
          <w:lang w:eastAsia="zh-CN"/>
        </w:rPr>
        <w:t>ReconfigurationC</w:t>
      </w:r>
      <w:r w:rsidRPr="00227590">
        <w:rPr>
          <w:rFonts w:eastAsia="宋体"/>
          <w:i/>
          <w:lang w:eastAsia="en-US"/>
        </w:rPr>
        <w:t>omplete</w:t>
      </w:r>
      <w:proofErr w:type="spellEnd"/>
      <w:r w:rsidRPr="00227590">
        <w:rPr>
          <w:rFonts w:eastAsia="宋体"/>
          <w:i/>
          <w:lang w:eastAsia="zh-CN"/>
        </w:rPr>
        <w:t>*</w:t>
      </w:r>
      <w:r w:rsidRPr="00227590">
        <w:rPr>
          <w:rFonts w:eastAsia="宋体"/>
          <w:lang w:eastAsia="en-US"/>
        </w:rPr>
        <w:t xml:space="preserve"> message, including an NR </w:t>
      </w:r>
      <w:proofErr w:type="spellStart"/>
      <w:r w:rsidRPr="00227590">
        <w:rPr>
          <w:rFonts w:eastAsia="宋体"/>
          <w:i/>
          <w:iCs/>
          <w:lang w:eastAsia="en-US"/>
        </w:rPr>
        <w:t>RRCReconfigurationComplete</w:t>
      </w:r>
      <w:proofErr w:type="spellEnd"/>
      <w:r w:rsidRPr="00227590">
        <w:rPr>
          <w:rFonts w:eastAsia="宋体"/>
          <w:lang w:eastAsia="zh-CN"/>
        </w:rPr>
        <w:t>**</w:t>
      </w:r>
      <w:r w:rsidRPr="00227590">
        <w:rPr>
          <w:rFonts w:eastAsia="宋体"/>
          <w:lang w:eastAsia="en-US"/>
        </w:rPr>
        <w:t xml:space="preserve"> message for the selected candidate </w:t>
      </w:r>
      <w:proofErr w:type="spellStart"/>
      <w:r w:rsidRPr="00227590">
        <w:rPr>
          <w:rFonts w:eastAsia="宋体"/>
          <w:lang w:eastAsia="en-US"/>
        </w:rPr>
        <w:t>PSCell</w:t>
      </w:r>
      <w:proofErr w:type="spellEnd"/>
      <w:r w:rsidRPr="00227590">
        <w:rPr>
          <w:rFonts w:eastAsia="宋体"/>
          <w:lang w:eastAsia="en-US"/>
        </w:rPr>
        <w:t xml:space="preserve">, and </w:t>
      </w:r>
      <w:r w:rsidRPr="00227590">
        <w:rPr>
          <w:rFonts w:eastAsia="宋体"/>
        </w:rPr>
        <w:t xml:space="preserve">information enabling the MN to identify the SN of the selected candidate </w:t>
      </w:r>
      <w:proofErr w:type="spellStart"/>
      <w:r w:rsidRPr="00227590">
        <w:rPr>
          <w:rFonts w:eastAsia="宋体"/>
        </w:rPr>
        <w:t>PSCell</w:t>
      </w:r>
      <w:proofErr w:type="spellEnd"/>
      <w:r w:rsidRPr="00227590">
        <w:rPr>
          <w:rFonts w:eastAsia="宋体"/>
          <w:lang w:eastAsia="en-US"/>
        </w:rPr>
        <w:t>.</w:t>
      </w:r>
    </w:p>
    <w:p w14:paraId="720F6274" w14:textId="77777777" w:rsidR="00227590" w:rsidRPr="00227590" w:rsidRDefault="00227590" w:rsidP="00227590">
      <w:pPr>
        <w:ind w:left="568" w:hanging="284"/>
        <w:rPr>
          <w:rFonts w:eastAsia="宋体"/>
          <w:lang w:eastAsia="zh-CN"/>
        </w:rPr>
      </w:pPr>
      <w:r w:rsidRPr="00227590">
        <w:rPr>
          <w:rFonts w:eastAsia="宋体"/>
          <w:lang w:eastAsia="zh-CN"/>
        </w:rPr>
        <w:t>6a-6c.</w:t>
      </w:r>
      <w:r w:rsidRPr="00227590">
        <w:rPr>
          <w:rFonts w:eastAsia="宋体"/>
          <w:lang w:eastAsia="zh-CN"/>
        </w:rPr>
        <w:tab/>
        <w:t xml:space="preserve">The MN triggers the MN initiated SN Release procedure to inform the source SN to stop providing user data to the UE, and if applicable, triggers the </w:t>
      </w:r>
      <w:proofErr w:type="spellStart"/>
      <w:r w:rsidRPr="00227590">
        <w:rPr>
          <w:rFonts w:eastAsia="宋体"/>
          <w:lang w:eastAsia="zh-CN"/>
        </w:rPr>
        <w:t>Xn</w:t>
      </w:r>
      <w:proofErr w:type="spellEnd"/>
      <w:r w:rsidRPr="00227590">
        <w:rPr>
          <w:rFonts w:eastAsia="宋体"/>
          <w:lang w:eastAsia="zh-CN"/>
        </w:rPr>
        <w:t xml:space="preserve">-U Address Indication procedure to inform the source SN the address of the SN of the selected candidate </w:t>
      </w:r>
      <w:proofErr w:type="spellStart"/>
      <w:r w:rsidRPr="00227590">
        <w:rPr>
          <w:rFonts w:eastAsia="宋体"/>
          <w:lang w:eastAsia="zh-CN"/>
        </w:rPr>
        <w:t>PSCell</w:t>
      </w:r>
      <w:proofErr w:type="spellEnd"/>
      <w:r w:rsidRPr="00227590">
        <w:rPr>
          <w:rFonts w:eastAsia="宋体"/>
          <w:lang w:eastAsia="zh-CN"/>
        </w:rPr>
        <w:t>, to start late data forwarding.</w:t>
      </w:r>
    </w:p>
    <w:p w14:paraId="5340FD51" w14:textId="77777777" w:rsidR="00227590" w:rsidRPr="00227590" w:rsidRDefault="00227590" w:rsidP="00227590">
      <w:pPr>
        <w:ind w:left="568" w:hanging="284"/>
        <w:rPr>
          <w:rFonts w:eastAsia="宋体"/>
          <w:lang w:eastAsia="zh-CN"/>
        </w:rPr>
      </w:pPr>
      <w:r w:rsidRPr="00227590">
        <w:rPr>
          <w:rFonts w:eastAsia="宋体"/>
          <w:lang w:eastAsia="zh-CN"/>
        </w:rPr>
        <w:t>7a-7c</w:t>
      </w:r>
      <w:r w:rsidRPr="00227590">
        <w:t>.</w:t>
      </w:r>
      <w:r w:rsidRPr="00227590">
        <w:tab/>
        <w:t>If the RRC connection reconfiguration procedure was successful, the M</w:t>
      </w:r>
      <w:r w:rsidRPr="00227590">
        <w:rPr>
          <w:lang w:eastAsia="zh-CN"/>
        </w:rPr>
        <w:t>N</w:t>
      </w:r>
      <w:r w:rsidRPr="00227590">
        <w:t xml:space="preserve"> informs the S</w:t>
      </w:r>
      <w:r w:rsidRPr="00227590">
        <w:rPr>
          <w:lang w:eastAsia="zh-CN"/>
        </w:rPr>
        <w:t xml:space="preserve">N </w:t>
      </w:r>
      <w:r w:rsidRPr="00227590">
        <w:rPr>
          <w:rFonts w:eastAsia="宋体"/>
        </w:rPr>
        <w:t xml:space="preserve">of the selected candidate </w:t>
      </w:r>
      <w:proofErr w:type="spellStart"/>
      <w:r w:rsidRPr="00227590">
        <w:rPr>
          <w:rFonts w:eastAsia="宋体"/>
        </w:rPr>
        <w:t>PSCell</w:t>
      </w:r>
      <w:proofErr w:type="spellEnd"/>
      <w:r w:rsidRPr="00227590">
        <w:rPr>
          <w:lang w:eastAsia="zh-CN"/>
        </w:rPr>
        <w:t xml:space="preserve"> via </w:t>
      </w:r>
      <w:r w:rsidRPr="00227590">
        <w:rPr>
          <w:i/>
          <w:lang w:eastAsia="zh-CN"/>
        </w:rPr>
        <w:t>SN Reconfiguration Complete</w:t>
      </w:r>
      <w:r w:rsidRPr="00227590">
        <w:rPr>
          <w:lang w:eastAsia="zh-CN"/>
        </w:rPr>
        <w:t xml:space="preserve"> message</w:t>
      </w:r>
      <w:r w:rsidRPr="00227590">
        <w:rPr>
          <w:rFonts w:eastAsia="宋体"/>
          <w:lang w:eastAsia="zh-CN"/>
        </w:rPr>
        <w:t>, including the SN</w:t>
      </w:r>
      <w:r w:rsidRPr="00227590">
        <w:rPr>
          <w:lang w:eastAsia="zh-CN"/>
        </w:rPr>
        <w:t xml:space="preserve"> </w:t>
      </w:r>
      <w:proofErr w:type="spellStart"/>
      <w:r w:rsidRPr="00227590">
        <w:rPr>
          <w:rFonts w:eastAsia="PMingLiU"/>
          <w:i/>
          <w:lang w:eastAsia="zh-TW"/>
        </w:rPr>
        <w:t>RRCReconfigurationComplete</w:t>
      </w:r>
      <w:proofErr w:type="spellEnd"/>
      <w:r w:rsidRPr="00227590">
        <w:rPr>
          <w:rFonts w:eastAsia="PMingLiU"/>
          <w:i/>
          <w:lang w:eastAsia="zh-TW"/>
        </w:rPr>
        <w:t>**</w:t>
      </w:r>
      <w:r w:rsidRPr="00227590">
        <w:rPr>
          <w:rFonts w:eastAsia="宋体"/>
          <w:lang w:eastAsia="zh-CN"/>
        </w:rPr>
        <w:t xml:space="preserve"> </w:t>
      </w:r>
      <w:r w:rsidRPr="00227590">
        <w:rPr>
          <w:lang w:eastAsia="zh-CN"/>
        </w:rPr>
        <w:t>message</w:t>
      </w:r>
      <w:r w:rsidRPr="00227590">
        <w:t xml:space="preserve">. The MN </w:t>
      </w:r>
      <w:r w:rsidRPr="00227590">
        <w:rPr>
          <w:rFonts w:eastAsia="宋体"/>
        </w:rPr>
        <w:t xml:space="preserve">sends the </w:t>
      </w:r>
      <w:r w:rsidRPr="00227590">
        <w:rPr>
          <w:rFonts w:eastAsia="宋体"/>
          <w:i/>
        </w:rPr>
        <w:t>SN Release Request</w:t>
      </w:r>
      <w:r w:rsidRPr="00227590">
        <w:rPr>
          <w:rFonts w:eastAsia="宋体"/>
        </w:rPr>
        <w:t xml:space="preserve"> message(s) to</w:t>
      </w:r>
      <w:r w:rsidRPr="00227590">
        <w:t xml:space="preserve"> cancel CPC in the other candidate SN(s), if configured. The other candidate SN(s) acknowledges the release request.</w:t>
      </w:r>
    </w:p>
    <w:p w14:paraId="7F42EBF5" w14:textId="77777777" w:rsidR="00227590" w:rsidRPr="00227590" w:rsidRDefault="00227590" w:rsidP="00227590">
      <w:pPr>
        <w:ind w:left="568" w:hanging="284"/>
      </w:pPr>
      <w:r w:rsidRPr="00227590">
        <w:rPr>
          <w:rFonts w:eastAsia="宋体"/>
          <w:lang w:eastAsia="zh-CN"/>
        </w:rPr>
        <w:t>8</w:t>
      </w:r>
      <w:r w:rsidRPr="00227590">
        <w:t>.</w:t>
      </w:r>
      <w:r w:rsidRPr="00227590">
        <w:tab/>
        <w:t xml:space="preserve">The UE synchronizes to the </w:t>
      </w:r>
      <w:proofErr w:type="spellStart"/>
      <w:r w:rsidRPr="00227590">
        <w:rPr>
          <w:rFonts w:eastAsia="宋体"/>
          <w:lang w:eastAsia="zh-CN"/>
        </w:rPr>
        <w:t>PSCell</w:t>
      </w:r>
      <w:proofErr w:type="spellEnd"/>
      <w:r w:rsidRPr="00227590">
        <w:t xml:space="preserve"> indicated in the </w:t>
      </w:r>
      <w:proofErr w:type="spellStart"/>
      <w:r w:rsidRPr="00227590">
        <w:rPr>
          <w:rFonts w:eastAsia="宋体"/>
          <w:i/>
        </w:rPr>
        <w:t>RRCReconfiguration</w:t>
      </w:r>
      <w:proofErr w:type="spellEnd"/>
      <w:r w:rsidRPr="00227590">
        <w:rPr>
          <w:rFonts w:eastAsia="宋体"/>
          <w:i/>
          <w:lang w:eastAsia="zh-CN"/>
        </w:rPr>
        <w:t>*</w:t>
      </w:r>
      <w:r w:rsidRPr="00227590">
        <w:rPr>
          <w:rFonts w:eastAsia="宋体"/>
          <w:i/>
        </w:rPr>
        <w:t xml:space="preserve"> </w:t>
      </w:r>
      <w:r w:rsidRPr="00227590">
        <w:rPr>
          <w:rFonts w:eastAsia="宋体"/>
        </w:rPr>
        <w:t xml:space="preserve">message applied in step </w:t>
      </w:r>
      <w:r w:rsidRPr="00227590">
        <w:rPr>
          <w:rFonts w:eastAsia="宋体"/>
          <w:lang w:eastAsia="zh-CN"/>
        </w:rPr>
        <w:t>5</w:t>
      </w:r>
      <w:r w:rsidRPr="00227590">
        <w:t>.</w:t>
      </w:r>
    </w:p>
    <w:p w14:paraId="4563068C" w14:textId="77777777" w:rsidR="00227590" w:rsidRPr="00227590" w:rsidRDefault="00227590" w:rsidP="00227590">
      <w:pPr>
        <w:ind w:left="568" w:hanging="284"/>
      </w:pPr>
      <w:r w:rsidRPr="00227590">
        <w:rPr>
          <w:rFonts w:eastAsia="宋体"/>
          <w:lang w:eastAsia="zh-CN"/>
        </w:rPr>
        <w:t>9a-9b</w:t>
      </w:r>
      <w:r w:rsidRPr="00227590">
        <w:t>.</w:t>
      </w:r>
      <w:r w:rsidRPr="00227590">
        <w:rPr>
          <w:rFonts w:eastAsia="Yu Mincho"/>
          <w:lang w:eastAsia="zh-CN"/>
        </w:rPr>
        <w:tab/>
      </w:r>
      <w:r w:rsidRPr="00227590">
        <w:t xml:space="preserve">If PDCP termination point is changed for bearers using RLC AM, the source SN sends the </w:t>
      </w:r>
      <w:r w:rsidRPr="00227590">
        <w:rPr>
          <w:rFonts w:eastAsia="宋体"/>
          <w:lang w:eastAsia="zh-CN"/>
        </w:rPr>
        <w:t>message</w:t>
      </w:r>
      <w:r w:rsidRPr="00227590">
        <w:t xml:space="preserve">, which the MN sends then to the SN of the selected candidate </w:t>
      </w:r>
      <w:proofErr w:type="spellStart"/>
      <w:r w:rsidRPr="00227590">
        <w:t>PSCell</w:t>
      </w:r>
      <w:proofErr w:type="spellEnd"/>
      <w:r w:rsidRPr="00227590">
        <w:t>, if needed.</w:t>
      </w:r>
    </w:p>
    <w:p w14:paraId="02FEFC1C" w14:textId="77777777" w:rsidR="00227590" w:rsidRPr="00227590" w:rsidRDefault="00227590" w:rsidP="00227590">
      <w:pPr>
        <w:ind w:left="568" w:hanging="284"/>
      </w:pPr>
      <w:r w:rsidRPr="00227590">
        <w:rPr>
          <w:rFonts w:eastAsia="宋体"/>
          <w:lang w:eastAsia="zh-CN"/>
        </w:rPr>
        <w:t>10</w:t>
      </w:r>
      <w:r w:rsidRPr="00227590">
        <w:t>.</w:t>
      </w:r>
      <w:r w:rsidRPr="00227590">
        <w:tab/>
        <w:t>If applicable, data forwarding from the source S</w:t>
      </w:r>
      <w:r w:rsidRPr="00227590">
        <w:rPr>
          <w:lang w:eastAsia="zh-CN"/>
        </w:rPr>
        <w:t>N</w:t>
      </w:r>
      <w:r w:rsidRPr="00227590">
        <w:t xml:space="preserve"> takes place. It may be initiated as early as the source S</w:t>
      </w:r>
      <w:r w:rsidRPr="00227590">
        <w:rPr>
          <w:lang w:eastAsia="zh-CN"/>
        </w:rPr>
        <w:t>N</w:t>
      </w:r>
      <w:r w:rsidRPr="00227590">
        <w:t xml:space="preserve"> receives the</w:t>
      </w:r>
      <w:r w:rsidRPr="00227590">
        <w:rPr>
          <w:rFonts w:eastAsia="宋体"/>
          <w:lang w:eastAsia="zh-CN"/>
        </w:rPr>
        <w:t xml:space="preserve"> early data forwarding address in step 4a</w:t>
      </w:r>
      <w:r w:rsidRPr="00227590">
        <w:t>.</w:t>
      </w:r>
    </w:p>
    <w:p w14:paraId="0B1A6A15" w14:textId="77777777" w:rsidR="00227590" w:rsidRPr="00227590" w:rsidRDefault="00227590" w:rsidP="00227590">
      <w:pPr>
        <w:ind w:left="568" w:hanging="284"/>
      </w:pPr>
      <w:r w:rsidRPr="00227590">
        <w:rPr>
          <w:rFonts w:eastAsia="Helvetica 45 Light"/>
        </w:rPr>
        <w:t>1</w:t>
      </w:r>
      <w:r w:rsidRPr="00227590">
        <w:rPr>
          <w:rFonts w:eastAsia="宋体"/>
          <w:lang w:eastAsia="zh-CN"/>
        </w:rPr>
        <w:t>1</w:t>
      </w:r>
      <w:r w:rsidRPr="00227590">
        <w:rPr>
          <w:rFonts w:eastAsia="Helvetica 45 Light"/>
        </w:rPr>
        <w:t>.</w:t>
      </w:r>
      <w:r w:rsidRPr="00227590">
        <w:rPr>
          <w:rFonts w:eastAsia="Helvetica 45 Light"/>
        </w:rPr>
        <w:tab/>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0F646C0B" w14:textId="77777777" w:rsidR="00227590" w:rsidRPr="00227590" w:rsidRDefault="00227590" w:rsidP="00227590">
      <w:pPr>
        <w:keepLines/>
        <w:ind w:left="1135" w:hanging="851"/>
        <w:rPr>
          <w:rFonts w:eastAsia="Helvetica 45 Light"/>
        </w:rPr>
      </w:pPr>
      <w:r w:rsidRPr="00227590">
        <w:rPr>
          <w:rFonts w:eastAsia="Helvetica 45 Light"/>
        </w:rPr>
        <w:t xml:space="preserve">NOTE </w:t>
      </w:r>
      <w:r w:rsidRPr="00227590">
        <w:rPr>
          <w:rFonts w:eastAsia="宋体"/>
          <w:lang w:eastAsia="zh-CN"/>
        </w:rPr>
        <w:t>5</w:t>
      </w:r>
      <w:r w:rsidRPr="00227590">
        <w:rPr>
          <w:rFonts w:eastAsia="Helvetica 45 Light"/>
        </w:rPr>
        <w:t>:</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 is not defined. The SN may send the report when the transmission of the related QoS flow is stopped.</w:t>
      </w:r>
    </w:p>
    <w:p w14:paraId="1A91A640" w14:textId="77777777" w:rsidR="00227590" w:rsidRPr="00227590" w:rsidRDefault="00227590" w:rsidP="00227590">
      <w:pPr>
        <w:ind w:left="568" w:hanging="284"/>
        <w:rPr>
          <w:rFonts w:eastAsia="宋体"/>
          <w:lang w:eastAsia="zh-CN"/>
        </w:rPr>
      </w:pPr>
      <w:r w:rsidRPr="00227590">
        <w:t>1</w:t>
      </w:r>
      <w:r w:rsidRPr="00227590">
        <w:rPr>
          <w:rFonts w:eastAsia="宋体"/>
          <w:lang w:eastAsia="zh-CN"/>
        </w:rPr>
        <w:t>2</w:t>
      </w:r>
      <w:r w:rsidRPr="00227590">
        <w:t>-1</w:t>
      </w:r>
      <w:r w:rsidRPr="00227590">
        <w:rPr>
          <w:rFonts w:eastAsia="宋体"/>
          <w:lang w:eastAsia="zh-CN"/>
        </w:rPr>
        <w:t>6</w:t>
      </w:r>
      <w:r w:rsidRPr="00227590">
        <w:t>.</w:t>
      </w:r>
      <w:r w:rsidRPr="00227590">
        <w:rPr>
          <w:rFonts w:eastAsia="Yu Mincho"/>
          <w:lang w:eastAsia="zh-CN"/>
        </w:rPr>
        <w:tab/>
      </w:r>
      <w:r w:rsidRPr="00227590">
        <w:t xml:space="preserve">If applicable, a </w:t>
      </w:r>
      <w:r w:rsidRPr="00227590">
        <w:rPr>
          <w:lang w:eastAsia="zh-CN"/>
        </w:rPr>
        <w:t xml:space="preserve">PDU Session </w:t>
      </w:r>
      <w:r w:rsidRPr="00227590">
        <w:t xml:space="preserve">path update </w:t>
      </w:r>
      <w:r w:rsidRPr="00227590">
        <w:rPr>
          <w:lang w:eastAsia="zh-CN"/>
        </w:rPr>
        <w:t xml:space="preserve">procedure </w:t>
      </w:r>
      <w:r w:rsidRPr="00227590">
        <w:t>is triggered by the M</w:t>
      </w:r>
      <w:r w:rsidRPr="00227590">
        <w:rPr>
          <w:lang w:eastAsia="zh-CN"/>
        </w:rPr>
        <w:t>N</w:t>
      </w:r>
      <w:r w:rsidRPr="00227590">
        <w:t>.</w:t>
      </w:r>
    </w:p>
    <w:p w14:paraId="60A39BAF" w14:textId="77777777" w:rsidR="00227590" w:rsidRPr="00227590" w:rsidRDefault="00227590" w:rsidP="00227590">
      <w:pPr>
        <w:ind w:left="568" w:hanging="284"/>
        <w:rPr>
          <w:rFonts w:eastAsia="宋体"/>
          <w:lang w:eastAsia="zh-CN"/>
        </w:rPr>
      </w:pPr>
      <w:r w:rsidRPr="00227590">
        <w:t>1</w:t>
      </w:r>
      <w:r w:rsidRPr="00227590">
        <w:rPr>
          <w:rFonts w:eastAsia="宋体"/>
          <w:lang w:eastAsia="zh-CN"/>
        </w:rPr>
        <w:t>7</w:t>
      </w:r>
      <w:r w:rsidRPr="00227590">
        <w:t>.</w:t>
      </w:r>
      <w:r w:rsidRPr="00227590">
        <w:tab/>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r w:rsidRPr="00227590">
        <w:rPr>
          <w:rFonts w:eastAsia="宋体"/>
          <w:lang w:eastAsia="zh-CN"/>
        </w:rPr>
        <w:t>.</w:t>
      </w:r>
    </w:p>
    <w:p w14:paraId="7F987421" w14:textId="77777777" w:rsidR="00227590" w:rsidRPr="00227590" w:rsidRDefault="00227590" w:rsidP="00227590">
      <w:pPr>
        <w:overflowPunct/>
        <w:autoSpaceDE/>
        <w:autoSpaceDN/>
        <w:adjustRightInd/>
        <w:jc w:val="both"/>
        <w:textAlignment w:val="auto"/>
        <w:rPr>
          <w:b/>
          <w:lang w:eastAsia="zh-CN"/>
        </w:rPr>
      </w:pPr>
      <w:r w:rsidRPr="00227590">
        <w:rPr>
          <w:b/>
          <w:lang w:eastAsia="zh-CN"/>
        </w:rPr>
        <w:t>SN</w:t>
      </w:r>
      <w:r w:rsidRPr="00227590">
        <w:rPr>
          <w:b/>
        </w:rPr>
        <w:t xml:space="preserve"> initiated </w:t>
      </w:r>
      <w:r w:rsidRPr="00227590">
        <w:rPr>
          <w:rFonts w:eastAsia="宋体"/>
          <w:b/>
          <w:lang w:eastAsia="zh-CN"/>
        </w:rPr>
        <w:t xml:space="preserve">conditional </w:t>
      </w:r>
      <w:r w:rsidRPr="00227590">
        <w:rPr>
          <w:b/>
        </w:rPr>
        <w:t>S</w:t>
      </w:r>
      <w:r w:rsidRPr="00227590">
        <w:rPr>
          <w:b/>
          <w:lang w:eastAsia="zh-CN"/>
        </w:rPr>
        <w:t>N</w:t>
      </w:r>
      <w:r w:rsidRPr="00227590">
        <w:rPr>
          <w:b/>
        </w:rPr>
        <w:t xml:space="preserve"> </w:t>
      </w:r>
      <w:r w:rsidRPr="00227590">
        <w:rPr>
          <w:b/>
          <w:lang w:eastAsia="zh-CN"/>
        </w:rPr>
        <w:t>Change</w:t>
      </w:r>
    </w:p>
    <w:p w14:paraId="16AC1F8F" w14:textId="77777777" w:rsidR="00227590" w:rsidRPr="00227590" w:rsidRDefault="00227590" w:rsidP="00227590">
      <w:pPr>
        <w:rPr>
          <w:rFonts w:eastAsia="宋体"/>
          <w:lang w:eastAsia="zh-CN"/>
        </w:rPr>
      </w:pPr>
      <w:r w:rsidRPr="00227590">
        <w:t xml:space="preserve">The SN initiated </w:t>
      </w:r>
      <w:r w:rsidRPr="00227590">
        <w:rPr>
          <w:lang w:eastAsia="zh-CN"/>
        </w:rPr>
        <w:t xml:space="preserve">conditional SN </w:t>
      </w:r>
      <w:r w:rsidRPr="00227590">
        <w:t xml:space="preserve">change procedure is used </w:t>
      </w:r>
      <w:r w:rsidRPr="00227590">
        <w:rPr>
          <w:rFonts w:eastAsia="宋体"/>
          <w:lang w:eastAsia="zh-CN"/>
        </w:rPr>
        <w:t>for inter-SN CPC configuration and inter-SN CPC execution.</w:t>
      </w:r>
    </w:p>
    <w:p w14:paraId="6443774E" w14:textId="77777777" w:rsidR="00227590" w:rsidRPr="00227590" w:rsidRDefault="00227590" w:rsidP="00227590">
      <w:pPr>
        <w:rPr>
          <w:rFonts w:eastAsia="宋体"/>
        </w:rPr>
      </w:pPr>
      <w:r w:rsidRPr="00227590">
        <w:rPr>
          <w:rFonts w:eastAsia="宋体"/>
          <w:lang w:eastAsia="en-US"/>
        </w:rPr>
        <w:t xml:space="preserve">The SN initiated conditional SN change procedure may also be initiated by the </w:t>
      </w:r>
      <w:r w:rsidRPr="00227590">
        <w:rPr>
          <w:rFonts w:eastAsia="宋体"/>
          <w:lang w:eastAsia="zh-CN"/>
        </w:rPr>
        <w:t xml:space="preserve">source </w:t>
      </w:r>
      <w:r w:rsidRPr="00227590">
        <w:rPr>
          <w:rFonts w:eastAsia="宋体"/>
          <w:lang w:eastAsia="en-US"/>
        </w:rPr>
        <w:t xml:space="preserve">SN, to modify the existing </w:t>
      </w:r>
      <w:r w:rsidRPr="00227590">
        <w:rPr>
          <w:rFonts w:eastAsia="宋体"/>
        </w:rPr>
        <w:t xml:space="preserve">SN initiated inter-SN </w:t>
      </w:r>
      <w:r w:rsidRPr="00227590">
        <w:rPr>
          <w:rFonts w:eastAsia="宋体"/>
          <w:lang w:eastAsia="en-US"/>
        </w:rPr>
        <w:t xml:space="preserve">CPC configuration, or to trigger the release of the </w:t>
      </w:r>
      <w:r w:rsidRPr="00227590">
        <w:rPr>
          <w:rFonts w:eastAsia="宋体"/>
          <w:lang w:eastAsia="zh-CN"/>
        </w:rPr>
        <w:t xml:space="preserve">candidate </w:t>
      </w:r>
      <w:r w:rsidRPr="00227590">
        <w:rPr>
          <w:rFonts w:eastAsia="宋体"/>
          <w:lang w:eastAsia="en-US"/>
        </w:rPr>
        <w:t xml:space="preserve">SN by cancellation of all the prepared </w:t>
      </w:r>
      <w:proofErr w:type="spellStart"/>
      <w:r w:rsidRPr="00227590">
        <w:rPr>
          <w:rFonts w:eastAsia="宋体"/>
          <w:lang w:eastAsia="en-US"/>
        </w:rPr>
        <w:t>PSCells</w:t>
      </w:r>
      <w:proofErr w:type="spellEnd"/>
      <w:r w:rsidRPr="00227590">
        <w:rPr>
          <w:rFonts w:eastAsia="宋体"/>
          <w:lang w:eastAsia="en-US"/>
        </w:rPr>
        <w:t xml:space="preserve"> at the </w:t>
      </w:r>
      <w:r w:rsidRPr="00227590">
        <w:rPr>
          <w:rFonts w:eastAsia="宋体"/>
          <w:lang w:eastAsia="zh-CN"/>
        </w:rPr>
        <w:t xml:space="preserve">candidate </w:t>
      </w:r>
      <w:r w:rsidRPr="00227590">
        <w:rPr>
          <w:rFonts w:eastAsia="宋体"/>
          <w:lang w:eastAsia="en-US"/>
        </w:rPr>
        <w:t xml:space="preserve">SN and releasing the CPC related UE context at the </w:t>
      </w:r>
      <w:r w:rsidRPr="00227590">
        <w:rPr>
          <w:rFonts w:eastAsia="宋体"/>
          <w:lang w:eastAsia="zh-CN"/>
        </w:rPr>
        <w:t xml:space="preserve">candidate </w:t>
      </w:r>
      <w:r w:rsidRPr="00227590">
        <w:rPr>
          <w:rFonts w:eastAsia="宋体"/>
          <w:lang w:eastAsia="en-US"/>
        </w:rPr>
        <w:t>SN.</w:t>
      </w:r>
    </w:p>
    <w:p w14:paraId="0B44DAAF" w14:textId="77777777" w:rsidR="00227590" w:rsidRPr="00227590" w:rsidRDefault="00227590" w:rsidP="00227590">
      <w:pPr>
        <w:keepLines/>
        <w:ind w:left="1135" w:hanging="851"/>
        <w:rPr>
          <w:rFonts w:eastAsia="宋体"/>
          <w:lang w:eastAsia="zh-CN"/>
        </w:rPr>
      </w:pPr>
      <w:r w:rsidRPr="00227590">
        <w:rPr>
          <w:rFonts w:eastAsia="宋体"/>
        </w:rPr>
        <w:t>NOTE 5a0:</w:t>
      </w:r>
      <w:r w:rsidRPr="00227590">
        <w:rPr>
          <w:rFonts w:eastAsia="宋体"/>
        </w:rPr>
        <w:tab/>
        <w:t>To modify or release an existing intra-SN CPC configuration</w:t>
      </w:r>
      <w:r w:rsidRPr="00227590">
        <w:t>, the source SN triggers an SN initiated Conditional SN Modification (with or without SRB3) without MN involvement, as specified in 10.3.</w:t>
      </w:r>
    </w:p>
    <w:p w14:paraId="6B861BE7" w14:textId="77777777" w:rsidR="00227590" w:rsidRPr="00227590" w:rsidRDefault="00227590" w:rsidP="00227590">
      <w:pPr>
        <w:keepNext/>
        <w:keepLines/>
        <w:spacing w:before="60"/>
        <w:jc w:val="center"/>
        <w:rPr>
          <w:rFonts w:ascii="Arial" w:eastAsia="宋体" w:hAnsi="Arial"/>
          <w:b/>
          <w:lang w:eastAsia="en-US"/>
        </w:rPr>
      </w:pPr>
      <w:r w:rsidRPr="00227590">
        <w:rPr>
          <w:rFonts w:ascii="Calibri" w:hAnsi="Calibri" w:cs="Calibri"/>
          <w:b/>
        </w:rPr>
        <w:object w:dxaOrig="9635" w:dyaOrig="9379" w14:anchorId="3457381B">
          <v:shape id="_x0000_i1028" type="#_x0000_t75" style="width:481.35pt;height:469.05pt" o:ole="">
            <v:imagedata r:id="rId19" o:title=""/>
            <o:lock v:ext="edit" aspectratio="f"/>
          </v:shape>
          <o:OLEObject Type="Embed" ProgID="Visio.Drawing.15" ShapeID="_x0000_i1028" DrawAspect="Content" ObjectID="_1807452192" r:id="rId20"/>
        </w:object>
      </w:r>
    </w:p>
    <w:p w14:paraId="12E94CD4" w14:textId="77777777" w:rsidR="00227590" w:rsidRPr="00227590" w:rsidRDefault="00227590" w:rsidP="00227590">
      <w:pPr>
        <w:keepLines/>
        <w:spacing w:after="240"/>
        <w:jc w:val="center"/>
        <w:rPr>
          <w:rFonts w:ascii="Arial" w:eastAsia="宋体" w:hAnsi="Arial"/>
          <w:b/>
          <w:lang w:eastAsia="zh-CN"/>
        </w:rPr>
      </w:pPr>
      <w:r w:rsidRPr="00227590">
        <w:rPr>
          <w:rFonts w:ascii="Arial" w:hAnsi="Arial"/>
          <w:b/>
        </w:rPr>
        <w:t xml:space="preserve">Figure </w:t>
      </w:r>
      <w:r w:rsidRPr="00227590">
        <w:rPr>
          <w:rFonts w:ascii="Arial" w:hAnsi="Arial"/>
          <w:b/>
          <w:lang w:eastAsia="zh-CN"/>
        </w:rPr>
        <w:t>10.5.2-</w:t>
      </w:r>
      <w:r w:rsidRPr="00227590">
        <w:rPr>
          <w:rFonts w:ascii="Arial" w:eastAsia="宋体" w:hAnsi="Arial"/>
          <w:b/>
          <w:lang w:eastAsia="zh-CN"/>
        </w:rPr>
        <w:t>4</w:t>
      </w:r>
      <w:r w:rsidRPr="00227590">
        <w:rPr>
          <w:rFonts w:ascii="Arial" w:hAnsi="Arial"/>
          <w:b/>
        </w:rPr>
        <w:t xml:space="preserve">: </w:t>
      </w:r>
      <w:r w:rsidRPr="00227590">
        <w:rPr>
          <w:rFonts w:ascii="Arial" w:eastAsia="宋体" w:hAnsi="Arial"/>
          <w:b/>
          <w:lang w:eastAsia="zh-CN"/>
        </w:rPr>
        <w:t xml:space="preserve">Conditional </w:t>
      </w:r>
      <w:r w:rsidRPr="00227590">
        <w:rPr>
          <w:rFonts w:ascii="Arial" w:hAnsi="Arial"/>
          <w:b/>
          <w:lang w:eastAsia="zh-CN"/>
        </w:rPr>
        <w:t>SN change procedure - SN initiated</w:t>
      </w:r>
    </w:p>
    <w:p w14:paraId="1B3527AD" w14:textId="77777777" w:rsidR="00227590" w:rsidRPr="00227590" w:rsidRDefault="00227590" w:rsidP="00227590">
      <w:pPr>
        <w:ind w:leftChars="90" w:left="180"/>
        <w:jc w:val="both"/>
      </w:pPr>
      <w:r w:rsidRPr="00227590">
        <w:t xml:space="preserve">Figure </w:t>
      </w:r>
      <w:r w:rsidRPr="00227590">
        <w:rPr>
          <w:lang w:eastAsia="zh-CN"/>
        </w:rPr>
        <w:t>10.5.2-</w:t>
      </w:r>
      <w:r w:rsidRPr="00227590">
        <w:rPr>
          <w:rFonts w:eastAsia="宋体"/>
          <w:lang w:eastAsia="zh-CN"/>
        </w:rPr>
        <w:t>4</w:t>
      </w:r>
      <w:r w:rsidRPr="00227590">
        <w:t xml:space="preserve"> shows an example signalling flow for the </w:t>
      </w:r>
      <w:r w:rsidRPr="00227590">
        <w:rPr>
          <w:rFonts w:eastAsia="宋体"/>
          <w:lang w:eastAsia="zh-CN"/>
        </w:rPr>
        <w:t xml:space="preserve">conditional </w:t>
      </w:r>
      <w:r w:rsidRPr="00227590">
        <w:rPr>
          <w:lang w:eastAsia="zh-CN"/>
        </w:rPr>
        <w:t xml:space="preserve">SN </w:t>
      </w:r>
      <w:r w:rsidRPr="00227590">
        <w:t>Change initiated by the S</w:t>
      </w:r>
      <w:r w:rsidRPr="00227590">
        <w:rPr>
          <w:lang w:eastAsia="zh-CN"/>
        </w:rPr>
        <w:t>N</w:t>
      </w:r>
      <w:r w:rsidRPr="00227590">
        <w:t>:</w:t>
      </w:r>
    </w:p>
    <w:p w14:paraId="613FD656" w14:textId="77777777" w:rsidR="00227590" w:rsidRPr="00227590" w:rsidRDefault="00227590" w:rsidP="00227590">
      <w:pPr>
        <w:ind w:left="568" w:hanging="284"/>
        <w:rPr>
          <w:rFonts w:eastAsia="宋体"/>
          <w:lang w:eastAsia="zh-CN"/>
        </w:rPr>
      </w:pPr>
      <w:r w:rsidRPr="00227590">
        <w:rPr>
          <w:rFonts w:eastAsia="Yu Mincho"/>
          <w:lang w:eastAsia="zh-CN"/>
        </w:rPr>
        <w:t>1.</w:t>
      </w:r>
      <w:r w:rsidRPr="00227590">
        <w:rPr>
          <w:rFonts w:eastAsia="Yu Mincho"/>
          <w:lang w:eastAsia="zh-CN"/>
        </w:rPr>
        <w:tab/>
      </w:r>
      <w:r w:rsidRPr="00227590">
        <w:t xml:space="preserve">The source SN initiates the </w:t>
      </w:r>
      <w:r w:rsidRPr="00227590">
        <w:rPr>
          <w:rFonts w:eastAsia="宋体"/>
          <w:lang w:eastAsia="zh-CN"/>
        </w:rPr>
        <w:t xml:space="preserve">conditional </w:t>
      </w:r>
      <w:r w:rsidRPr="00227590">
        <w:t xml:space="preserve">SN change procedure by sending the </w:t>
      </w:r>
      <w:r w:rsidRPr="00227590">
        <w:rPr>
          <w:i/>
        </w:rPr>
        <w:t>S</w:t>
      </w:r>
      <w:r w:rsidRPr="00227590">
        <w:rPr>
          <w:i/>
          <w:lang w:eastAsia="zh-CN"/>
        </w:rPr>
        <w:t>N Change Required</w:t>
      </w:r>
      <w:r w:rsidRPr="00227590">
        <w:rPr>
          <w:lang w:eastAsia="zh-CN"/>
        </w:rPr>
        <w:t xml:space="preserve"> message, which contains</w:t>
      </w:r>
      <w:r w:rsidRPr="00227590">
        <w:rPr>
          <w:rFonts w:eastAsia="宋体"/>
          <w:lang w:eastAsia="zh-CN"/>
        </w:rPr>
        <w:t xml:space="preserve"> a CPC initiation indication. The message also </w:t>
      </w:r>
      <w:r w:rsidRPr="00227590">
        <w:t>contains candidate</w:t>
      </w:r>
      <w:r w:rsidRPr="00227590">
        <w:rPr>
          <w:lang w:eastAsia="zh-CN"/>
        </w:rPr>
        <w:t xml:space="preserve"> </w:t>
      </w:r>
      <w:r w:rsidRPr="00227590">
        <w:t>node ID(s) and may include the SCG configuration (to support delta configuration)</w:t>
      </w:r>
      <w:r w:rsidRPr="00227590">
        <w:rPr>
          <w:rFonts w:eastAsia="宋体"/>
          <w:lang w:eastAsia="zh-CN"/>
        </w:rPr>
        <w:t>,</w:t>
      </w:r>
      <w:r w:rsidRPr="00227590">
        <w:t xml:space="preserve"> and </w:t>
      </w:r>
      <w:r w:rsidRPr="00227590">
        <w:rPr>
          <w:rFonts w:eastAsia="宋体"/>
          <w:lang w:eastAsia="zh-CN"/>
        </w:rPr>
        <w:t xml:space="preserve">contains the </w:t>
      </w:r>
      <w:r w:rsidRPr="00227590">
        <w:t xml:space="preserve">measurements results </w:t>
      </w:r>
      <w:r w:rsidRPr="00227590">
        <w:rPr>
          <w:rFonts w:eastAsia="宋体"/>
          <w:lang w:eastAsia="zh-CN"/>
        </w:rPr>
        <w:t>which</w:t>
      </w:r>
      <w:r w:rsidRPr="00227590">
        <w:t xml:space="preserve"> may include cells that are not CPC candidates</w:t>
      </w:r>
      <w:r w:rsidRPr="00227590">
        <w:rPr>
          <w:rFonts w:eastAsia="宋体"/>
          <w:lang w:eastAsia="zh-CN"/>
        </w:rPr>
        <w:t xml:space="preserve">. The message also includes </w:t>
      </w:r>
      <w:r w:rsidRPr="00227590">
        <w:rPr>
          <w:rFonts w:eastAsia="宋体"/>
          <w:lang w:eastAsia="en-US"/>
        </w:rPr>
        <w:t xml:space="preserve">a list of proposed </w:t>
      </w:r>
      <w:proofErr w:type="spellStart"/>
      <w:r w:rsidRPr="00227590">
        <w:rPr>
          <w:rFonts w:eastAsia="宋体"/>
          <w:lang w:eastAsia="en-US"/>
        </w:rPr>
        <w:t>PSCell</w:t>
      </w:r>
      <w:proofErr w:type="spellEnd"/>
      <w:r w:rsidRPr="00227590">
        <w:rPr>
          <w:rFonts w:eastAsia="宋体"/>
          <w:lang w:eastAsia="en-US"/>
        </w:rPr>
        <w:t xml:space="preserve"> candidates </w:t>
      </w:r>
      <w:r w:rsidRPr="00227590">
        <w:rPr>
          <w:rFonts w:eastAsia="宋体"/>
          <w:lang w:eastAsia="zh-CN"/>
        </w:rPr>
        <w:t>recommended by the source SN</w:t>
      </w:r>
      <w:r w:rsidRPr="00227590">
        <w:rPr>
          <w:rFonts w:eastAsia="宋体"/>
          <w:lang w:eastAsia="en-US"/>
        </w:rPr>
        <w:t>, including execution conditions</w:t>
      </w:r>
      <w:r w:rsidRPr="00227590">
        <w:rPr>
          <w:rFonts w:eastAsia="宋体"/>
          <w:lang w:eastAsia="zh-CN"/>
        </w:rPr>
        <w:t>,</w:t>
      </w:r>
      <w:r w:rsidRPr="00227590">
        <w:rPr>
          <w:rFonts w:eastAsia="宋体"/>
          <w:lang w:eastAsia="en-US"/>
        </w:rPr>
        <w:t xml:space="preserve"> the upper limit for the number of </w:t>
      </w:r>
      <w:proofErr w:type="spellStart"/>
      <w:r w:rsidRPr="00227590">
        <w:rPr>
          <w:rFonts w:eastAsia="宋体"/>
          <w:lang w:eastAsia="en-US"/>
        </w:rPr>
        <w:t>PSCells</w:t>
      </w:r>
      <w:proofErr w:type="spellEnd"/>
      <w:r w:rsidRPr="00227590">
        <w:rPr>
          <w:lang w:eastAsia="zh-CN"/>
        </w:rPr>
        <w:t xml:space="preserve"> </w:t>
      </w:r>
      <w:r w:rsidRPr="00227590">
        <w:t xml:space="preserve">that can be prepared by </w:t>
      </w:r>
      <w:r w:rsidRPr="00227590">
        <w:rPr>
          <w:rFonts w:eastAsia="宋体"/>
          <w:lang w:eastAsia="zh-CN"/>
        </w:rPr>
        <w:t xml:space="preserve">each </w:t>
      </w:r>
      <w:r w:rsidRPr="00227590">
        <w:t>candidate SN</w:t>
      </w:r>
      <w:r w:rsidRPr="00227590">
        <w:rPr>
          <w:rFonts w:eastAsia="宋体"/>
          <w:lang w:eastAsia="en-US"/>
        </w:rPr>
        <w:t xml:space="preserve">, and may also include the SCG measurement configurations for CPC (e.g. </w:t>
      </w:r>
      <w:r w:rsidRPr="00227590">
        <w:rPr>
          <w:rFonts w:eastAsia="宋体"/>
          <w:lang w:eastAsia="zh-CN"/>
        </w:rPr>
        <w:t xml:space="preserve">measurement ID(s) </w:t>
      </w:r>
      <w:r w:rsidRPr="00227590">
        <w:rPr>
          <w:rFonts w:eastAsia="宋体"/>
          <w:lang w:eastAsia="en-US"/>
        </w:rPr>
        <w:t>to be used for CPC)</w:t>
      </w:r>
      <w:r w:rsidRPr="00227590">
        <w:rPr>
          <w:rFonts w:eastAsia="宋体"/>
          <w:lang w:eastAsia="zh-CN"/>
        </w:rPr>
        <w:t>.</w:t>
      </w:r>
    </w:p>
    <w:p w14:paraId="690E8DD0" w14:textId="77777777" w:rsidR="00227590" w:rsidRPr="00227590" w:rsidRDefault="00227590" w:rsidP="00227590">
      <w:pPr>
        <w:ind w:left="568" w:hanging="284"/>
        <w:rPr>
          <w:rFonts w:eastAsia="宋体"/>
          <w:lang w:eastAsia="zh-CN"/>
        </w:rPr>
      </w:pPr>
      <w:r w:rsidRPr="00227590">
        <w:rPr>
          <w:lang w:eastAsia="zh-CN"/>
        </w:rPr>
        <w:t>2/3.</w:t>
      </w:r>
      <w:r w:rsidRPr="00227590">
        <w:rPr>
          <w:rFonts w:eastAsia="Yu Mincho"/>
          <w:lang w:eastAsia="zh-CN"/>
        </w:rPr>
        <w:tab/>
      </w:r>
      <w:r w:rsidRPr="00227590">
        <w:rPr>
          <w:lang w:eastAsia="zh-CN"/>
        </w:rPr>
        <w:t>The MN requests each candidate SN</w:t>
      </w:r>
      <w:r w:rsidRPr="00227590">
        <w:t>(s)</w:t>
      </w:r>
      <w:r w:rsidRPr="00227590">
        <w:rPr>
          <w:lang w:eastAsia="zh-CN"/>
        </w:rPr>
        <w:t xml:space="preserve"> to allocate resources for the UE by means of the SN Addition procedure</w:t>
      </w:r>
      <w:r w:rsidRPr="00227590">
        <w:t>(s)</w:t>
      </w:r>
      <w:r w:rsidRPr="00227590">
        <w:rPr>
          <w:lang w:eastAsia="zh-CN"/>
        </w:rPr>
        <w:t xml:space="preserve">, </w:t>
      </w:r>
      <w:r w:rsidRPr="00227590">
        <w:rPr>
          <w:rFonts w:eastAsia="宋体"/>
          <w:lang w:eastAsia="zh-CN"/>
        </w:rPr>
        <w:t xml:space="preserve">indicating the request is for CPAC, and the </w:t>
      </w:r>
      <w:r w:rsidRPr="00227590">
        <w:t xml:space="preserve">measurements results </w:t>
      </w:r>
      <w:r w:rsidRPr="00227590">
        <w:rPr>
          <w:rFonts w:eastAsia="宋体"/>
          <w:lang w:eastAsia="zh-CN"/>
        </w:rPr>
        <w:t>which</w:t>
      </w:r>
      <w:r w:rsidRPr="00227590">
        <w:t xml:space="preserve"> may include cells that are not CPC candidates received from the source SN to the </w:t>
      </w:r>
      <w:r w:rsidRPr="00227590">
        <w:rPr>
          <w:rFonts w:eastAsia="宋体"/>
          <w:lang w:eastAsia="zh-CN"/>
        </w:rPr>
        <w:t xml:space="preserve">candidate </w:t>
      </w:r>
      <w:r w:rsidRPr="00227590">
        <w:t>SN</w:t>
      </w:r>
      <w:r w:rsidRPr="00227590">
        <w:rPr>
          <w:rFonts w:eastAsia="宋体"/>
          <w:lang w:eastAsia="zh-CN"/>
        </w:rPr>
        <w:t>,</w:t>
      </w:r>
      <w:r w:rsidRPr="00227590">
        <w:t xml:space="preserve"> and indicat</w:t>
      </w:r>
      <w:r w:rsidRPr="00227590">
        <w:rPr>
          <w:rFonts w:eastAsia="宋体"/>
          <w:lang w:eastAsia="zh-CN"/>
        </w:rPr>
        <w:t>ing</w:t>
      </w:r>
      <w:r w:rsidRPr="00227590">
        <w:t xml:space="preserve"> a list of proposed </w:t>
      </w:r>
      <w:proofErr w:type="spellStart"/>
      <w:r w:rsidRPr="00227590">
        <w:t>PSCell</w:t>
      </w:r>
      <w:proofErr w:type="spellEnd"/>
      <w:r w:rsidRPr="00227590">
        <w:t xml:space="preserve"> candidates </w:t>
      </w:r>
      <w:r w:rsidRPr="00227590">
        <w:rPr>
          <w:rFonts w:eastAsia="宋体"/>
          <w:lang w:eastAsia="zh-CN"/>
        </w:rPr>
        <w:t>received from the source SN, but not including execution conditions</w:t>
      </w:r>
      <w:r w:rsidRPr="00227590">
        <w:t xml:space="preserve">. Within the list of </w:t>
      </w:r>
      <w:proofErr w:type="spellStart"/>
      <w:r w:rsidRPr="00227590">
        <w:t>PSCells</w:t>
      </w:r>
      <w:proofErr w:type="spellEnd"/>
      <w:r w:rsidRPr="00227590">
        <w:rPr>
          <w:rFonts w:eastAsia="宋体"/>
          <w:lang w:eastAsia="zh-CN"/>
        </w:rPr>
        <w:t xml:space="preserve"> suggested by the source SN</w:t>
      </w:r>
      <w:r w:rsidRPr="00227590">
        <w:t xml:space="preserve">, the </w:t>
      </w:r>
      <w:r w:rsidRPr="00227590">
        <w:rPr>
          <w:rFonts w:eastAsia="宋体"/>
          <w:lang w:eastAsia="zh-CN"/>
        </w:rPr>
        <w:t xml:space="preserve">candidate </w:t>
      </w:r>
      <w:r w:rsidRPr="00227590">
        <w:t xml:space="preserve">SN decides the list of </w:t>
      </w:r>
      <w:proofErr w:type="spellStart"/>
      <w:r w:rsidRPr="00227590">
        <w:t>PSCell</w:t>
      </w:r>
      <w:proofErr w:type="spellEnd"/>
      <w:r w:rsidRPr="00227590">
        <w:t xml:space="preserve">(s) to prepare (considering the maximum number indicated by the MN) and, for each prepared </w:t>
      </w:r>
      <w:proofErr w:type="spellStart"/>
      <w:r w:rsidRPr="00227590">
        <w:t>PSCell</w:t>
      </w:r>
      <w:proofErr w:type="spellEnd"/>
      <w:r w:rsidRPr="00227590">
        <w:t xml:space="preserve">, the candidate SN decides SCG </w:t>
      </w:r>
      <w:proofErr w:type="spellStart"/>
      <w:r w:rsidRPr="00227590">
        <w:t>SCells</w:t>
      </w:r>
      <w:proofErr w:type="spellEnd"/>
      <w:r w:rsidRPr="00227590">
        <w:t xml:space="preserve"> and provides the new</w:t>
      </w:r>
      <w:r w:rsidRPr="00227590">
        <w:rPr>
          <w:rFonts w:eastAsia="宋体"/>
          <w:lang w:eastAsia="zh-CN"/>
        </w:rPr>
        <w:t xml:space="preserve"> </w:t>
      </w:r>
      <w:r w:rsidRPr="00227590">
        <w:t xml:space="preserve">corresponding SCG radio resource configuration to the MN in an NR </w:t>
      </w:r>
      <w:proofErr w:type="spellStart"/>
      <w:r w:rsidRPr="00227590">
        <w:rPr>
          <w:i/>
        </w:rPr>
        <w:t>RRCReconfiguration</w:t>
      </w:r>
      <w:proofErr w:type="spellEnd"/>
      <w:r w:rsidRPr="00227590">
        <w:rPr>
          <w:i/>
        </w:rPr>
        <w:t>**</w:t>
      </w:r>
      <w:r w:rsidRPr="00227590">
        <w:rPr>
          <w:rFonts w:eastAsia="宋体"/>
          <w:i/>
          <w:lang w:eastAsia="zh-CN"/>
        </w:rPr>
        <w:t xml:space="preserve"> </w:t>
      </w:r>
      <w:r w:rsidRPr="00227590">
        <w:rPr>
          <w:rFonts w:eastAsia="宋体"/>
          <w:iCs/>
          <w:lang w:eastAsia="zh-CN"/>
        </w:rPr>
        <w:t>message</w:t>
      </w:r>
      <w:r w:rsidRPr="00227590">
        <w:t xml:space="preserve"> contained in the </w:t>
      </w:r>
      <w:proofErr w:type="spellStart"/>
      <w:r w:rsidRPr="00227590">
        <w:rPr>
          <w:i/>
          <w:iCs/>
        </w:rPr>
        <w:t>SgNB</w:t>
      </w:r>
      <w:proofErr w:type="spellEnd"/>
      <w:r w:rsidRPr="00227590">
        <w:rPr>
          <w:i/>
          <w:iCs/>
        </w:rPr>
        <w:t xml:space="preserve"> Addition Request Acknowledge</w:t>
      </w:r>
      <w:r w:rsidRPr="00227590">
        <w:t xml:space="preserve"> message.</w:t>
      </w:r>
      <w:r w:rsidRPr="00227590">
        <w:rPr>
          <w:lang w:eastAsia="zh-CN"/>
        </w:rPr>
        <w:t xml:space="preserve"> If data forwarding is needed, the candidate SN </w:t>
      </w:r>
      <w:r w:rsidRPr="00227590">
        <w:rPr>
          <w:lang w:eastAsia="zh-CN"/>
        </w:rPr>
        <w:lastRenderedPageBreak/>
        <w:t>provides data forwarding addresses to the MN. The candidate SN includes the indication of full or delta RRC configuration</w:t>
      </w:r>
      <w:r w:rsidRPr="00227590">
        <w:rPr>
          <w:rFonts w:eastAsia="宋体"/>
          <w:lang w:eastAsia="zh-CN"/>
        </w:rPr>
        <w:t xml:space="preserve">, and the list of prepared </w:t>
      </w:r>
      <w:proofErr w:type="spellStart"/>
      <w:r w:rsidRPr="00227590">
        <w:rPr>
          <w:rFonts w:eastAsia="宋体"/>
          <w:lang w:eastAsia="zh-CN"/>
        </w:rPr>
        <w:t>PSCell</w:t>
      </w:r>
      <w:proofErr w:type="spellEnd"/>
      <w:r w:rsidRPr="00227590">
        <w:rPr>
          <w:rFonts w:eastAsia="宋体"/>
          <w:lang w:eastAsia="zh-CN"/>
        </w:rPr>
        <w:t xml:space="preserve"> IDs to the MN</w:t>
      </w:r>
      <w:r w:rsidRPr="00227590">
        <w:rPr>
          <w:lang w:eastAsia="zh-CN"/>
        </w:rPr>
        <w:t>.</w:t>
      </w:r>
      <w:r w:rsidRPr="00227590">
        <w:rPr>
          <w:rFonts w:eastAsia="宋体"/>
          <w:lang w:eastAsia="zh-CN"/>
        </w:rPr>
        <w:t xml:space="preserve"> The candidate SN can either accept or reject each of the candidate cells suggested by the source SN, i.e., it cannot configure any alternative candidates.</w:t>
      </w:r>
    </w:p>
    <w:p w14:paraId="6E6345F7" w14:textId="77777777" w:rsidR="00227590" w:rsidRPr="00227590" w:rsidRDefault="00227590" w:rsidP="00227590">
      <w:pPr>
        <w:ind w:left="568" w:hanging="284"/>
        <w:rPr>
          <w:rFonts w:eastAsia="宋体"/>
          <w:lang w:eastAsia="zh-CN"/>
        </w:rPr>
      </w:pPr>
      <w:r w:rsidRPr="00227590">
        <w:t>3a.</w:t>
      </w:r>
      <w:r w:rsidRPr="00227590">
        <w:tab/>
        <w:t xml:space="preserve">For SN terminated bearers using MCG resources, the MN provides </w:t>
      </w:r>
      <w:proofErr w:type="spellStart"/>
      <w:r w:rsidRPr="00227590">
        <w:t>Xn</w:t>
      </w:r>
      <w:proofErr w:type="spellEnd"/>
      <w:r w:rsidRPr="00227590">
        <w:t xml:space="preserve">-U DL TNL address information in the </w:t>
      </w:r>
      <w:proofErr w:type="spellStart"/>
      <w:r w:rsidRPr="00227590">
        <w:rPr>
          <w:i/>
        </w:rPr>
        <w:t>Xn</w:t>
      </w:r>
      <w:proofErr w:type="spellEnd"/>
      <w:r w:rsidRPr="00227590">
        <w:rPr>
          <w:i/>
        </w:rPr>
        <w:t>-U Address Indication</w:t>
      </w:r>
      <w:r w:rsidRPr="00227590">
        <w:t xml:space="preserve"> message to the </w:t>
      </w:r>
      <w:r w:rsidRPr="00227590">
        <w:rPr>
          <w:rFonts w:eastAsia="宋体"/>
          <w:lang w:eastAsia="zh-CN"/>
        </w:rPr>
        <w:t xml:space="preserve">candidate </w:t>
      </w:r>
      <w:r w:rsidRPr="00227590">
        <w:t>SN</w:t>
      </w:r>
      <w:r w:rsidRPr="00227590">
        <w:rPr>
          <w:rFonts w:eastAsia="宋体"/>
          <w:lang w:eastAsia="zh-CN"/>
        </w:rPr>
        <w:t>(s)</w:t>
      </w:r>
      <w:r w:rsidRPr="00227590">
        <w:t>.</w:t>
      </w:r>
    </w:p>
    <w:p w14:paraId="71801A06" w14:textId="77777777" w:rsidR="00227590" w:rsidRPr="00227590" w:rsidRDefault="00227590" w:rsidP="00227590">
      <w:pPr>
        <w:ind w:left="568" w:hanging="284"/>
        <w:rPr>
          <w:rFonts w:eastAsia="宋体"/>
          <w:lang w:eastAsia="zh-CN"/>
        </w:rPr>
      </w:pPr>
      <w:r w:rsidRPr="00227590">
        <w:rPr>
          <w:rFonts w:eastAsia="宋体"/>
          <w:lang w:eastAsia="zh-CN"/>
        </w:rPr>
        <w:t>4/5.</w:t>
      </w:r>
      <w:r w:rsidRPr="00227590">
        <w:rPr>
          <w:rFonts w:eastAsia="宋体"/>
          <w:lang w:eastAsia="zh-CN"/>
        </w:rPr>
        <w:tab/>
        <w:t xml:space="preserve">The MN may indicate the candidate </w:t>
      </w:r>
      <w:proofErr w:type="spellStart"/>
      <w:r w:rsidRPr="00227590">
        <w:rPr>
          <w:rFonts w:eastAsia="宋体"/>
          <w:lang w:eastAsia="zh-CN"/>
        </w:rPr>
        <w:t>PSCells</w:t>
      </w:r>
      <w:proofErr w:type="spellEnd"/>
      <w:r w:rsidRPr="00227590">
        <w:rPr>
          <w:rFonts w:eastAsia="宋体"/>
          <w:lang w:eastAsia="zh-CN"/>
        </w:rPr>
        <w:t xml:space="preserve"> accepted by each candidate SN to the source SN via </w:t>
      </w:r>
      <w:r w:rsidRPr="00227590">
        <w:rPr>
          <w:rFonts w:eastAsia="宋体"/>
          <w:i/>
          <w:lang w:eastAsia="zh-CN"/>
        </w:rPr>
        <w:t>SN Modification Request</w:t>
      </w:r>
      <w:r w:rsidRPr="00227590">
        <w:rPr>
          <w:rFonts w:eastAsia="宋体"/>
          <w:lang w:eastAsia="zh-CN"/>
        </w:rPr>
        <w:t xml:space="preserve"> message before it configures the UE, e.g., when not all candidate </w:t>
      </w:r>
      <w:proofErr w:type="spellStart"/>
      <w:r w:rsidRPr="00227590">
        <w:rPr>
          <w:rFonts w:eastAsia="宋体"/>
          <w:lang w:eastAsia="zh-CN"/>
        </w:rPr>
        <w:t>PSCells</w:t>
      </w:r>
      <w:proofErr w:type="spellEnd"/>
      <w:r w:rsidRPr="00227590">
        <w:rPr>
          <w:rFonts w:eastAsia="宋体"/>
          <w:lang w:eastAsia="zh-CN"/>
        </w:rPr>
        <w:t xml:space="preserve"> were accepted by the candidate SN(s). If the MN does not send such indication, step 4 and 5 are skipped. If requested, the source SN sends an </w:t>
      </w:r>
      <w:r w:rsidRPr="00227590">
        <w:rPr>
          <w:rFonts w:eastAsia="宋体"/>
          <w:i/>
          <w:lang w:eastAsia="zh-CN"/>
        </w:rPr>
        <w:t xml:space="preserve">SN Modification Request Acknowledge </w:t>
      </w:r>
      <w:r w:rsidRPr="00227590">
        <w:rPr>
          <w:rFonts w:eastAsia="宋体"/>
          <w:iCs/>
          <w:lang w:eastAsia="zh-CN"/>
        </w:rPr>
        <w:t xml:space="preserve">message and if needed, </w:t>
      </w:r>
      <w:r w:rsidRPr="00227590">
        <w:rPr>
          <w:rFonts w:eastAsia="宋体"/>
          <w:lang w:eastAsia="zh-CN"/>
        </w:rPr>
        <w:t>provides an updated measurement configurations and/or the execution conditions to the MN.</w:t>
      </w:r>
    </w:p>
    <w:p w14:paraId="5A735DC7" w14:textId="77777777" w:rsidR="00227590" w:rsidRPr="00227590" w:rsidRDefault="00227590" w:rsidP="00227590">
      <w:pPr>
        <w:ind w:left="568" w:hanging="284"/>
        <w:rPr>
          <w:rFonts w:eastAsia="宋体"/>
          <w:lang w:eastAsia="zh-CN"/>
        </w:rPr>
      </w:pPr>
      <w:r w:rsidRPr="00227590">
        <w:rPr>
          <w:rFonts w:eastAsia="宋体"/>
          <w:lang w:eastAsia="zh-CN"/>
        </w:rPr>
        <w:t>6</w:t>
      </w:r>
      <w:r w:rsidRPr="00227590">
        <w:t>.</w:t>
      </w:r>
      <w:r w:rsidRPr="00227590">
        <w:rPr>
          <w:rFonts w:eastAsia="Yu Mincho"/>
          <w:lang w:eastAsia="zh-CN"/>
        </w:rPr>
        <w:tab/>
      </w:r>
      <w:r w:rsidRPr="00227590">
        <w:rPr>
          <w:rFonts w:eastAsia="宋体"/>
          <w:lang w:eastAsia="en-US"/>
        </w:rPr>
        <w:t xml:space="preserve">The MN sends to the UE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en-US"/>
        </w:rPr>
        <w:t xml:space="preserve"> message </w:t>
      </w:r>
      <w:r w:rsidRPr="00227590">
        <w:rPr>
          <w:rFonts w:eastAsia="宋体"/>
          <w:lang w:eastAsia="zh-CN"/>
        </w:rPr>
        <w:t xml:space="preserve">including the CPC configuration, i.e. a list of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en-US"/>
        </w:rPr>
        <w:t>*</w:t>
      </w:r>
      <w:r w:rsidRPr="00227590">
        <w:rPr>
          <w:rFonts w:eastAsia="宋体"/>
          <w:i/>
          <w:lang w:eastAsia="zh-CN"/>
        </w:rPr>
        <w:t xml:space="preserve"> </w:t>
      </w:r>
      <w:r w:rsidRPr="00227590">
        <w:rPr>
          <w:rFonts w:eastAsia="宋体"/>
          <w:lang w:eastAsia="zh-CN"/>
        </w:rPr>
        <w:t>messages</w:t>
      </w:r>
      <w:r w:rsidRPr="00227590">
        <w:rPr>
          <w:rFonts w:eastAsia="宋体"/>
          <w:i/>
          <w:vertAlign w:val="subscript"/>
          <w:lang w:eastAsia="zh-CN"/>
        </w:rPr>
        <w:t xml:space="preserve"> </w:t>
      </w:r>
      <w:r w:rsidRPr="00227590">
        <w:rPr>
          <w:rFonts w:eastAsia="宋体"/>
          <w:lang w:eastAsia="zh-CN"/>
        </w:rPr>
        <w:t xml:space="preserve">and associated execution conditions, in which each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en-US"/>
        </w:rPr>
        <w:t xml:space="preserve">* </w:t>
      </w:r>
      <w:r w:rsidRPr="00227590">
        <w:rPr>
          <w:rFonts w:eastAsia="宋体"/>
          <w:lang w:eastAsia="en-US"/>
        </w:rPr>
        <w:t>message</w:t>
      </w:r>
      <w:r w:rsidRPr="00227590">
        <w:rPr>
          <w:rFonts w:eastAsia="宋体"/>
          <w:i/>
          <w:lang w:eastAsia="en-US"/>
        </w:rPr>
        <w:t xml:space="preserve"> </w:t>
      </w:r>
      <w:r w:rsidRPr="00227590">
        <w:rPr>
          <w:rFonts w:eastAsia="宋体"/>
          <w:lang w:eastAsia="zh-CN"/>
        </w:rPr>
        <w:t xml:space="preserve">contains the SCG configuration in the </w:t>
      </w:r>
      <w:proofErr w:type="spellStart"/>
      <w:r w:rsidRPr="00227590">
        <w:rPr>
          <w:rFonts w:eastAsia="宋体"/>
          <w:i/>
          <w:lang w:eastAsia="en-US"/>
        </w:rPr>
        <w:t>RRCReconfiguration</w:t>
      </w:r>
      <w:proofErr w:type="spellEnd"/>
      <w:r w:rsidRPr="00227590">
        <w:rPr>
          <w:rFonts w:eastAsia="宋体"/>
          <w:i/>
          <w:lang w:eastAsia="en-US"/>
        </w:rPr>
        <w:t xml:space="preserve">** </w:t>
      </w:r>
      <w:r w:rsidRPr="00227590">
        <w:rPr>
          <w:rFonts w:eastAsia="宋体"/>
          <w:iCs/>
          <w:lang w:eastAsia="zh-CN"/>
        </w:rPr>
        <w:t xml:space="preserve">message </w:t>
      </w:r>
      <w:r w:rsidRPr="00227590">
        <w:rPr>
          <w:rFonts w:eastAsia="宋体"/>
          <w:lang w:eastAsia="en-US"/>
        </w:rPr>
        <w:t xml:space="preserve">received from the candidate SN </w:t>
      </w:r>
      <w:r w:rsidRPr="00227590">
        <w:rPr>
          <w:rFonts w:eastAsia="宋体"/>
          <w:lang w:eastAsia="zh-CN"/>
        </w:rPr>
        <w:t xml:space="preserve">in step 3 </w:t>
      </w:r>
      <w:r w:rsidRPr="00227590">
        <w:rPr>
          <w:rFonts w:eastAsia="宋体"/>
          <w:lang w:eastAsia="en-US"/>
        </w:rPr>
        <w:t>and possibly an MCG configuration</w:t>
      </w:r>
      <w:r w:rsidRPr="00227590">
        <w:rPr>
          <w:rFonts w:eastAsia="宋体"/>
          <w:lang w:eastAsia="zh-CN"/>
        </w:rPr>
        <w:t xml:space="preserve">. Besides, the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en-US"/>
        </w:rPr>
        <w:t xml:space="preserve"> message</w:t>
      </w:r>
      <w:r w:rsidRPr="00227590">
        <w:rPr>
          <w:rFonts w:eastAsia="宋体"/>
          <w:i/>
          <w:lang w:eastAsia="zh-CN"/>
        </w:rPr>
        <w:t xml:space="preserve"> </w:t>
      </w:r>
      <w:r w:rsidRPr="00227590">
        <w:rPr>
          <w:rFonts w:eastAsia="宋体"/>
          <w:lang w:eastAsia="zh-CN"/>
        </w:rPr>
        <w:t xml:space="preserve">can also include an updated MCG configuration, as well as the NR </w:t>
      </w:r>
      <w:proofErr w:type="spellStart"/>
      <w:r w:rsidRPr="00227590">
        <w:rPr>
          <w:rFonts w:eastAsia="宋体"/>
          <w:i/>
          <w:lang w:eastAsia="zh-CN"/>
        </w:rPr>
        <w:t>RRCReconfiguration</w:t>
      </w:r>
      <w:proofErr w:type="spellEnd"/>
      <w:r w:rsidRPr="00227590">
        <w:rPr>
          <w:rFonts w:eastAsia="宋体"/>
          <w:i/>
          <w:lang w:eastAsia="zh-CN"/>
        </w:rPr>
        <w:t>**</w:t>
      </w:r>
      <w:r w:rsidRPr="00227590">
        <w:rPr>
          <w:rFonts w:eastAsia="宋体"/>
          <w:lang w:eastAsia="zh-CN"/>
        </w:rPr>
        <w:t>* message generated by the source SN, e.g., to configure the required conditional measurements.</w:t>
      </w:r>
    </w:p>
    <w:p w14:paraId="16E1700A" w14:textId="77777777" w:rsidR="00227590" w:rsidRPr="00227590" w:rsidRDefault="00227590" w:rsidP="00227590">
      <w:pPr>
        <w:ind w:left="568" w:hanging="284"/>
        <w:rPr>
          <w:rFonts w:eastAsia="宋体"/>
          <w:lang w:eastAsia="zh-CN"/>
        </w:rPr>
      </w:pPr>
      <w:r w:rsidRPr="00227590">
        <w:rPr>
          <w:rFonts w:eastAsia="宋体"/>
          <w:lang w:eastAsia="zh-CN"/>
        </w:rPr>
        <w:t>7.</w:t>
      </w:r>
      <w:r w:rsidRPr="00227590">
        <w:rPr>
          <w:rFonts w:eastAsia="宋体"/>
          <w:lang w:eastAsia="zh-CN"/>
        </w:rPr>
        <w:tab/>
        <w:t>T</w:t>
      </w:r>
      <w:r w:rsidRPr="00227590">
        <w:rPr>
          <w:rFonts w:eastAsia="宋体"/>
          <w:lang w:eastAsia="en-US"/>
        </w:rPr>
        <w:t xml:space="preserve">he UE applies the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zh-CN"/>
        </w:rPr>
        <w:t xml:space="preserve"> </w:t>
      </w:r>
      <w:r w:rsidRPr="00227590">
        <w:rPr>
          <w:rFonts w:eastAsia="宋体"/>
          <w:iCs/>
          <w:lang w:eastAsia="zh-CN"/>
        </w:rPr>
        <w:t>message</w:t>
      </w:r>
      <w:r w:rsidRPr="00227590">
        <w:rPr>
          <w:rFonts w:eastAsia="宋体"/>
          <w:lang w:eastAsia="zh-CN"/>
        </w:rPr>
        <w:t xml:space="preserve"> received in step 6, stores the CPC configuration</w:t>
      </w:r>
      <w:r w:rsidRPr="00227590">
        <w:rPr>
          <w:rFonts w:eastAsia="宋体"/>
          <w:i/>
          <w:lang w:eastAsia="zh-CN"/>
        </w:rPr>
        <w:t xml:space="preserve"> </w:t>
      </w:r>
      <w:r w:rsidRPr="00227590">
        <w:rPr>
          <w:rFonts w:eastAsia="宋体"/>
          <w:lang w:eastAsia="zh-CN"/>
        </w:rPr>
        <w:t xml:space="preserve">and </w:t>
      </w:r>
      <w:r w:rsidRPr="00227590">
        <w:rPr>
          <w:rFonts w:eastAsia="宋体"/>
          <w:lang w:eastAsia="en-US"/>
        </w:rPr>
        <w:t xml:space="preserve">replies to the MN with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C</w:t>
      </w:r>
      <w:r w:rsidRPr="00227590">
        <w:rPr>
          <w:rFonts w:eastAsia="宋体"/>
          <w:i/>
          <w:lang w:eastAsia="en-US"/>
        </w:rPr>
        <w:t>omplete</w:t>
      </w:r>
      <w:proofErr w:type="spellEnd"/>
      <w:r w:rsidRPr="00227590">
        <w:rPr>
          <w:rFonts w:eastAsia="宋体"/>
          <w:lang w:eastAsia="en-US"/>
        </w:rPr>
        <w:t xml:space="preserve"> message</w:t>
      </w:r>
      <w:r w:rsidRPr="00227590">
        <w:rPr>
          <w:rFonts w:eastAsia="宋体"/>
          <w:lang w:eastAsia="zh-CN"/>
        </w:rPr>
        <w:t xml:space="preserve">, which can include an NR </w:t>
      </w:r>
      <w:proofErr w:type="spellStart"/>
      <w:r w:rsidRPr="00227590">
        <w:rPr>
          <w:rFonts w:eastAsia="宋体"/>
          <w:i/>
          <w:lang w:eastAsia="zh-CN"/>
        </w:rPr>
        <w:t>RRCReconfigurationComplete</w:t>
      </w:r>
      <w:proofErr w:type="spellEnd"/>
      <w:r w:rsidRPr="00227590">
        <w:rPr>
          <w:rFonts w:eastAsia="宋体"/>
          <w:i/>
          <w:lang w:eastAsia="zh-CN"/>
        </w:rPr>
        <w:t xml:space="preserve">*** </w:t>
      </w:r>
      <w:r w:rsidRPr="00227590">
        <w:rPr>
          <w:rFonts w:eastAsia="宋体"/>
          <w:iCs/>
          <w:lang w:eastAsia="zh-CN"/>
        </w:rPr>
        <w:t>message</w:t>
      </w:r>
      <w:r w:rsidRPr="00227590">
        <w:rPr>
          <w:rFonts w:eastAsia="宋体"/>
          <w:lang w:eastAsia="zh-CN"/>
        </w:rPr>
        <w:t xml:space="preserve">. </w:t>
      </w:r>
      <w:r w:rsidRPr="00227590">
        <w:t xml:space="preserve">In case the UE is unable to comply with (part of) the configuration included in the </w:t>
      </w:r>
      <w:proofErr w:type="spellStart"/>
      <w:r w:rsidRPr="00227590">
        <w:rPr>
          <w:i/>
        </w:rPr>
        <w:t>RRC</w:t>
      </w:r>
      <w:r w:rsidRPr="00227590">
        <w:rPr>
          <w:rFonts w:eastAsia="宋体"/>
          <w:i/>
          <w:lang w:eastAsia="zh-CN"/>
        </w:rPr>
        <w:t>R</w:t>
      </w:r>
      <w:r w:rsidRPr="00227590">
        <w:rPr>
          <w:i/>
        </w:rPr>
        <w:t>econfiguration</w:t>
      </w:r>
      <w:proofErr w:type="spellEnd"/>
      <w:r w:rsidRPr="00227590">
        <w:t xml:space="preserve"> message, it performs the reconfiguration failure procedure.</w:t>
      </w:r>
    </w:p>
    <w:p w14:paraId="6193F3D1" w14:textId="77777777" w:rsidR="00227590" w:rsidRPr="00227590" w:rsidRDefault="00227590" w:rsidP="00227590">
      <w:pPr>
        <w:ind w:left="568" w:hanging="284"/>
        <w:rPr>
          <w:rFonts w:eastAsia="宋体"/>
          <w:lang w:eastAsia="zh-CN"/>
        </w:rPr>
      </w:pPr>
      <w:r w:rsidRPr="00227590">
        <w:rPr>
          <w:rFonts w:eastAsia="宋体"/>
          <w:lang w:eastAsia="zh-CN"/>
        </w:rPr>
        <w:t>8.</w:t>
      </w:r>
      <w:r w:rsidRPr="00227590">
        <w:rPr>
          <w:rFonts w:eastAsia="宋体"/>
          <w:lang w:eastAsia="zh-CN"/>
        </w:rPr>
        <w:tab/>
        <w:t xml:space="preserve">If an SN RRC response message is included, the MN informs the source SN with the SN </w:t>
      </w:r>
      <w:proofErr w:type="spellStart"/>
      <w:r w:rsidRPr="00227590">
        <w:rPr>
          <w:rFonts w:eastAsia="宋体"/>
          <w:i/>
          <w:lang w:eastAsia="zh-CN"/>
        </w:rPr>
        <w:t>RRCReconfigurationComplete</w:t>
      </w:r>
      <w:proofErr w:type="spellEnd"/>
      <w:r w:rsidRPr="00227590">
        <w:rPr>
          <w:rFonts w:eastAsia="宋体"/>
          <w:i/>
          <w:lang w:eastAsia="zh-CN"/>
        </w:rPr>
        <w:t xml:space="preserve">*** </w:t>
      </w:r>
      <w:r w:rsidRPr="00227590">
        <w:rPr>
          <w:rFonts w:eastAsia="宋体"/>
          <w:iCs/>
          <w:lang w:eastAsia="zh-CN"/>
        </w:rPr>
        <w:t>message</w:t>
      </w:r>
      <w:r w:rsidRPr="00227590">
        <w:rPr>
          <w:rFonts w:eastAsia="宋体"/>
          <w:lang w:eastAsia="zh-CN"/>
        </w:rPr>
        <w:t xml:space="preserve"> via </w:t>
      </w:r>
      <w:r w:rsidRPr="00227590">
        <w:rPr>
          <w:rFonts w:eastAsia="宋体"/>
          <w:i/>
          <w:lang w:eastAsia="zh-CN"/>
        </w:rPr>
        <w:t>SN Change Confirm</w:t>
      </w:r>
      <w:r w:rsidRPr="00227590">
        <w:rPr>
          <w:rFonts w:eastAsia="宋体"/>
          <w:lang w:eastAsia="zh-CN"/>
        </w:rPr>
        <w:t xml:space="preserve"> message. If step 4 and 5 are skipped, the MN will indicate the candidate </w:t>
      </w:r>
      <w:proofErr w:type="spellStart"/>
      <w:r w:rsidRPr="00227590">
        <w:rPr>
          <w:rFonts w:eastAsia="宋体"/>
          <w:lang w:eastAsia="zh-CN"/>
        </w:rPr>
        <w:t>PSCells</w:t>
      </w:r>
      <w:proofErr w:type="spellEnd"/>
      <w:r w:rsidRPr="00227590">
        <w:rPr>
          <w:rFonts w:eastAsia="宋体"/>
          <w:lang w:eastAsia="zh-CN"/>
        </w:rPr>
        <w:t xml:space="preserve"> accepted by each candidate SN to the source SN in the </w:t>
      </w:r>
      <w:r w:rsidRPr="00227590">
        <w:rPr>
          <w:rFonts w:eastAsia="宋体"/>
          <w:i/>
          <w:iCs/>
          <w:lang w:eastAsia="zh-CN"/>
        </w:rPr>
        <w:t>SN Change Confirm</w:t>
      </w:r>
      <w:r w:rsidRPr="00227590">
        <w:rPr>
          <w:rFonts w:eastAsia="宋体"/>
          <w:lang w:eastAsia="zh-CN"/>
        </w:rPr>
        <w:t xml:space="preserve"> message.</w:t>
      </w:r>
    </w:p>
    <w:p w14:paraId="03FD7E02" w14:textId="77777777" w:rsidR="00227590" w:rsidRPr="00227590" w:rsidRDefault="00227590" w:rsidP="00227590">
      <w:pPr>
        <w:ind w:left="568" w:hanging="1"/>
      </w:pPr>
      <w:r w:rsidRPr="00227590">
        <w:rPr>
          <w:rFonts w:eastAsia="宋体"/>
          <w:lang w:eastAsia="zh-CN"/>
        </w:rPr>
        <w:t xml:space="preserve">The MN sends the </w:t>
      </w:r>
      <w:r w:rsidRPr="00227590">
        <w:rPr>
          <w:rFonts w:eastAsia="宋体"/>
          <w:i/>
          <w:lang w:eastAsia="zh-CN"/>
        </w:rPr>
        <w:t>SN Change Confirm</w:t>
      </w:r>
      <w:r w:rsidRPr="00227590">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227590">
        <w:rPr>
          <w:rFonts w:eastAsia="宋体"/>
        </w:rPr>
        <w:t xml:space="preserve"> the source SN, if </w:t>
      </w:r>
      <w:r w:rsidRPr="00227590">
        <w:rPr>
          <w:rFonts w:eastAsia="宋体"/>
          <w:lang w:eastAsia="zh-CN"/>
        </w:rPr>
        <w:t xml:space="preserve">applicable, </w:t>
      </w:r>
      <w:r w:rsidRPr="00227590">
        <w:t xml:space="preserve">together with the Early Status Transfer procedure, </w:t>
      </w:r>
      <w:r w:rsidRPr="00227590">
        <w:rPr>
          <w:rFonts w:eastAsia="宋体"/>
          <w:lang w:eastAsia="zh-CN"/>
        </w:rPr>
        <w:t>starts early data forwarding.</w:t>
      </w:r>
      <w:r w:rsidRPr="00227590">
        <w:rPr>
          <w:rFonts w:eastAsia="宋体"/>
        </w:rPr>
        <w:t xml:space="preserve"> The PDCP SDU forwarding may take place during early data forwarding. In case multiple </w:t>
      </w:r>
      <w:r w:rsidRPr="00227590">
        <w:rPr>
          <w:lang w:eastAsia="zh-CN"/>
        </w:rPr>
        <w:t xml:space="preserve">candidate </w:t>
      </w:r>
      <w:r w:rsidRPr="00227590">
        <w:rPr>
          <w:rFonts w:eastAsia="宋体"/>
        </w:rPr>
        <w:t>SNs are prepared, the MN includes a list of Target SN ID and list of data forwarding addresses to the source SN.</w:t>
      </w:r>
    </w:p>
    <w:p w14:paraId="2ED7C77A" w14:textId="77777777" w:rsidR="00227590" w:rsidRPr="00227590" w:rsidRDefault="00227590" w:rsidP="00227590">
      <w:pPr>
        <w:keepLines/>
        <w:ind w:left="1135" w:hanging="851"/>
      </w:pPr>
      <w:r w:rsidRPr="00227590">
        <w:rPr>
          <w:rFonts w:eastAsia="Helvetica 45 Light"/>
        </w:rPr>
        <w:t>NOTE 5a:</w:t>
      </w:r>
      <w:r w:rsidRPr="00227590">
        <w:rPr>
          <w:rFonts w:eastAsia="Helvetica 45 Light"/>
        </w:rPr>
        <w:tab/>
      </w:r>
      <w:r w:rsidRPr="00227590">
        <w:t xml:space="preserve">The </w:t>
      </w:r>
      <w:proofErr w:type="spellStart"/>
      <w:r w:rsidRPr="00227590">
        <w:t>Xn</w:t>
      </w:r>
      <w:proofErr w:type="spellEnd"/>
      <w:r w:rsidRPr="00227590">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227590">
        <w:t>PSCell</w:t>
      </w:r>
      <w:proofErr w:type="spellEnd"/>
      <w:r w:rsidRPr="00227590">
        <w:t xml:space="preserve"> change.</w:t>
      </w:r>
    </w:p>
    <w:p w14:paraId="270C685E" w14:textId="77777777" w:rsidR="00227590" w:rsidRPr="00227590" w:rsidRDefault="00227590" w:rsidP="00227590">
      <w:pPr>
        <w:keepLines/>
        <w:ind w:left="1135" w:hanging="851"/>
        <w:rPr>
          <w:rFonts w:eastAsia="宋体"/>
          <w:lang w:eastAsia="zh-CN"/>
        </w:rPr>
      </w:pPr>
      <w:r w:rsidRPr="00227590">
        <w:rPr>
          <w:rFonts w:eastAsia="Helvetica 45 Light"/>
        </w:rPr>
        <w:t>NOTE 5b:</w:t>
      </w:r>
      <w:r w:rsidRPr="00227590">
        <w:rPr>
          <w:rFonts w:eastAsia="宋体"/>
          <w:lang w:eastAsia="zh-CN"/>
        </w:rPr>
        <w:tab/>
      </w:r>
      <w:r w:rsidRPr="00227590">
        <w:t xml:space="preserve">For the early transmission of MN terminated split/SCG bearers, the MN </w:t>
      </w:r>
      <w:proofErr w:type="spellStart"/>
      <w:r w:rsidRPr="00227590">
        <w:t>forwads</w:t>
      </w:r>
      <w:proofErr w:type="spellEnd"/>
      <w:r w:rsidRPr="00227590">
        <w:t xml:space="preserve"> the PDCP PDU to the candidate SN(s).</w:t>
      </w:r>
    </w:p>
    <w:p w14:paraId="220C97D8" w14:textId="77777777" w:rsidR="00227590" w:rsidRPr="00227590" w:rsidRDefault="00227590" w:rsidP="00227590">
      <w:pPr>
        <w:ind w:left="568" w:hanging="284"/>
        <w:rPr>
          <w:rFonts w:eastAsia="宋体"/>
          <w:lang w:eastAsia="zh-CN"/>
        </w:rPr>
      </w:pPr>
      <w:r w:rsidRPr="00227590">
        <w:rPr>
          <w:rFonts w:eastAsia="宋体"/>
          <w:lang w:eastAsia="zh-CN"/>
        </w:rPr>
        <w:t>9a-9d.</w:t>
      </w:r>
      <w:r w:rsidRPr="00227590">
        <w:rPr>
          <w:rFonts w:eastAsia="宋体"/>
          <w:lang w:eastAsia="zh-CN"/>
        </w:rPr>
        <w:tab/>
        <w:t xml:space="preserve">The source SN may send the </w:t>
      </w:r>
      <w:r w:rsidRPr="00227590">
        <w:rPr>
          <w:rFonts w:eastAsia="宋体"/>
          <w:i/>
          <w:lang w:eastAsia="zh-CN"/>
        </w:rPr>
        <w:t>SN Modification Required</w:t>
      </w:r>
      <w:r w:rsidRPr="00227590">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sidRPr="00227590">
        <w:rPr>
          <w:rFonts w:eastAsia="宋体"/>
          <w:i/>
          <w:iCs/>
          <w:lang w:eastAsia="zh-CN"/>
        </w:rPr>
        <w:t>RRCReconfigurationComplete</w:t>
      </w:r>
      <w:proofErr w:type="spellEnd"/>
      <w:r w:rsidRPr="00227590">
        <w:rPr>
          <w:rFonts w:eastAsia="宋体"/>
          <w:lang w:eastAsia="zh-CN"/>
        </w:rPr>
        <w:t>, similarly as in steps 6 and 7.</w:t>
      </w:r>
    </w:p>
    <w:p w14:paraId="582A0E10" w14:textId="77777777" w:rsidR="00227590" w:rsidRPr="00227590" w:rsidRDefault="00227590" w:rsidP="00227590">
      <w:pPr>
        <w:ind w:left="568" w:hanging="284"/>
        <w:rPr>
          <w:rFonts w:eastAsia="宋体"/>
          <w:lang w:eastAsia="zh-CN"/>
        </w:rPr>
      </w:pPr>
      <w:r w:rsidRPr="00227590">
        <w:rPr>
          <w:rFonts w:eastAsia="宋体"/>
          <w:lang w:eastAsia="zh-CN"/>
        </w:rPr>
        <w:t>10.</w:t>
      </w:r>
      <w:r w:rsidRPr="00227590">
        <w:rPr>
          <w:rFonts w:eastAsia="宋体"/>
          <w:lang w:eastAsia="zh-CN"/>
        </w:rPr>
        <w:tab/>
        <w:t>T</w:t>
      </w:r>
      <w:r w:rsidRPr="00227590">
        <w:rPr>
          <w:rFonts w:eastAsia="宋体"/>
          <w:lang w:eastAsia="en-US"/>
        </w:rPr>
        <w:t>he UE starts evaluating the execution conditions. If the execution condition</w:t>
      </w:r>
      <w:r w:rsidRPr="00227590">
        <w:rPr>
          <w:rFonts w:eastAsia="宋体"/>
          <w:i/>
          <w:lang w:eastAsia="en-US"/>
        </w:rPr>
        <w:t xml:space="preserve"> </w:t>
      </w:r>
      <w:r w:rsidRPr="00227590">
        <w:rPr>
          <w:rFonts w:eastAsia="宋体"/>
          <w:lang w:eastAsia="zh-CN"/>
        </w:rPr>
        <w:t xml:space="preserve">of one </w:t>
      </w:r>
      <w:r w:rsidRPr="00227590">
        <w:rPr>
          <w:rFonts w:eastAsia="宋体"/>
          <w:lang w:eastAsia="en-US"/>
        </w:rPr>
        <w:t xml:space="preserve">candidate </w:t>
      </w:r>
      <w:proofErr w:type="spellStart"/>
      <w:r w:rsidRPr="00227590">
        <w:rPr>
          <w:rFonts w:eastAsia="宋体"/>
          <w:lang w:eastAsia="zh-CN"/>
        </w:rPr>
        <w:t>PSC</w:t>
      </w:r>
      <w:r w:rsidRPr="00227590">
        <w:rPr>
          <w:rFonts w:eastAsia="宋体"/>
          <w:lang w:eastAsia="en-US"/>
        </w:rPr>
        <w:t>ell</w:t>
      </w:r>
      <w:proofErr w:type="spellEnd"/>
      <w:r w:rsidRPr="00227590">
        <w:rPr>
          <w:rFonts w:eastAsia="宋体"/>
          <w:lang w:eastAsia="en-US"/>
        </w:rPr>
        <w:t xml:space="preserve"> is satisfied, the UE applies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zh-CN"/>
        </w:rPr>
        <w:t xml:space="preserve">* </w:t>
      </w:r>
      <w:r w:rsidRPr="00227590">
        <w:rPr>
          <w:rFonts w:eastAsia="宋体"/>
          <w:lang w:eastAsia="zh-CN"/>
        </w:rPr>
        <w:t xml:space="preserve">message </w:t>
      </w:r>
      <w:r w:rsidRPr="00227590">
        <w:rPr>
          <w:rFonts w:eastAsia="宋体"/>
          <w:lang w:eastAsia="en-US"/>
        </w:rPr>
        <w:t xml:space="preserve">corresponding to </w:t>
      </w:r>
      <w:r w:rsidRPr="00227590">
        <w:rPr>
          <w:rFonts w:eastAsia="宋体"/>
          <w:lang w:eastAsia="zh-CN"/>
        </w:rPr>
        <w:t>the</w:t>
      </w:r>
      <w:r w:rsidRPr="00227590">
        <w:rPr>
          <w:rFonts w:eastAsia="宋体"/>
          <w:lang w:eastAsia="en-US"/>
        </w:rPr>
        <w:t xml:space="preserve"> selected candidate </w:t>
      </w:r>
      <w:proofErr w:type="spellStart"/>
      <w:r w:rsidRPr="00227590">
        <w:rPr>
          <w:rFonts w:eastAsia="宋体"/>
          <w:lang w:eastAsia="zh-CN"/>
        </w:rPr>
        <w:t>PSC</w:t>
      </w:r>
      <w:r w:rsidRPr="00227590">
        <w:rPr>
          <w:rFonts w:eastAsia="宋体"/>
          <w:lang w:eastAsia="en-US"/>
        </w:rPr>
        <w:t>ell</w:t>
      </w:r>
      <w:proofErr w:type="spellEnd"/>
      <w:r w:rsidRPr="00227590">
        <w:rPr>
          <w:rFonts w:eastAsia="宋体"/>
          <w:lang w:eastAsia="en-US"/>
        </w:rPr>
        <w:t xml:space="preserve">, and sends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C</w:t>
      </w:r>
      <w:r w:rsidRPr="00227590">
        <w:rPr>
          <w:rFonts w:eastAsia="宋体"/>
          <w:i/>
          <w:lang w:eastAsia="en-US"/>
        </w:rPr>
        <w:t>omplete</w:t>
      </w:r>
      <w:proofErr w:type="spellEnd"/>
      <w:r w:rsidRPr="00227590">
        <w:rPr>
          <w:rFonts w:eastAsia="宋体"/>
          <w:i/>
          <w:lang w:eastAsia="zh-CN"/>
        </w:rPr>
        <w:t>*</w:t>
      </w:r>
      <w:r w:rsidRPr="00227590">
        <w:rPr>
          <w:rFonts w:eastAsia="宋体"/>
          <w:lang w:eastAsia="en-US"/>
        </w:rPr>
        <w:t xml:space="preserve"> message, including an </w:t>
      </w:r>
      <w:proofErr w:type="spellStart"/>
      <w:r w:rsidRPr="00227590">
        <w:rPr>
          <w:rFonts w:eastAsia="宋体"/>
          <w:i/>
          <w:lang w:eastAsia="en-US"/>
        </w:rPr>
        <w:t>RRCReconfigurationComplete</w:t>
      </w:r>
      <w:proofErr w:type="spellEnd"/>
      <w:r w:rsidRPr="00227590">
        <w:rPr>
          <w:rFonts w:eastAsia="宋体"/>
          <w:i/>
          <w:lang w:eastAsia="en-US"/>
        </w:rPr>
        <w:t>**</w:t>
      </w:r>
      <w:r w:rsidRPr="00227590">
        <w:rPr>
          <w:rFonts w:eastAsia="宋体"/>
          <w:i/>
          <w:lang w:eastAsia="zh-CN"/>
        </w:rPr>
        <w:t xml:space="preserve"> </w:t>
      </w:r>
      <w:r w:rsidRPr="00227590">
        <w:rPr>
          <w:rFonts w:eastAsia="宋体"/>
          <w:iCs/>
          <w:lang w:eastAsia="zh-CN"/>
        </w:rPr>
        <w:t>message</w:t>
      </w:r>
      <w:r w:rsidRPr="00227590">
        <w:rPr>
          <w:rFonts w:eastAsia="宋体"/>
          <w:lang w:eastAsia="en-US"/>
        </w:rPr>
        <w:t xml:space="preserve"> for the selected candidate </w:t>
      </w:r>
      <w:proofErr w:type="spellStart"/>
      <w:r w:rsidRPr="00227590">
        <w:rPr>
          <w:rFonts w:eastAsia="宋体"/>
          <w:lang w:eastAsia="en-US"/>
        </w:rPr>
        <w:t>PSCell</w:t>
      </w:r>
      <w:proofErr w:type="spellEnd"/>
      <w:r w:rsidRPr="00227590">
        <w:rPr>
          <w:rFonts w:eastAsia="宋体"/>
          <w:lang w:eastAsia="en-US"/>
        </w:rPr>
        <w:t xml:space="preserve">, and </w:t>
      </w:r>
      <w:r w:rsidRPr="00227590">
        <w:rPr>
          <w:rFonts w:eastAsia="宋体"/>
        </w:rPr>
        <w:t xml:space="preserve">information enabling the MN to identify the SN of the selected candidate </w:t>
      </w:r>
      <w:proofErr w:type="spellStart"/>
      <w:r w:rsidRPr="00227590">
        <w:rPr>
          <w:rFonts w:eastAsia="宋体"/>
        </w:rPr>
        <w:t>PSCell</w:t>
      </w:r>
      <w:proofErr w:type="spellEnd"/>
      <w:r w:rsidRPr="00227590">
        <w:rPr>
          <w:rFonts w:eastAsia="宋体"/>
          <w:lang w:eastAsia="en-US"/>
        </w:rPr>
        <w:t>.</w:t>
      </w:r>
    </w:p>
    <w:p w14:paraId="606A586C" w14:textId="77777777" w:rsidR="00227590" w:rsidRPr="00227590" w:rsidRDefault="00227590" w:rsidP="00227590">
      <w:pPr>
        <w:ind w:left="568" w:hanging="284"/>
        <w:rPr>
          <w:rFonts w:eastAsia="宋体"/>
          <w:lang w:eastAsia="zh-CN"/>
        </w:rPr>
      </w:pPr>
      <w:r w:rsidRPr="00227590">
        <w:rPr>
          <w:rFonts w:eastAsia="宋体"/>
          <w:lang w:eastAsia="zh-CN"/>
        </w:rPr>
        <w:t>11a-11c.</w:t>
      </w:r>
      <w:r w:rsidRPr="00227590">
        <w:rPr>
          <w:rFonts w:eastAsia="宋体"/>
          <w:lang w:eastAsia="zh-CN"/>
        </w:rPr>
        <w:tab/>
        <w:t xml:space="preserve">The MN triggers the MN initiated SN Release procedure to inform the source SN to stop providing user data to the UE, and </w:t>
      </w:r>
      <w:r w:rsidRPr="00227590">
        <w:rPr>
          <w:lang w:eastAsia="zh-CN"/>
        </w:rPr>
        <w:t xml:space="preserve">if applicable, </w:t>
      </w:r>
      <w:r w:rsidRPr="00227590">
        <w:rPr>
          <w:rFonts w:eastAsia="宋体"/>
          <w:lang w:eastAsia="zh-CN"/>
        </w:rPr>
        <w:t xml:space="preserve">triggers the </w:t>
      </w:r>
      <w:proofErr w:type="spellStart"/>
      <w:r w:rsidRPr="00227590">
        <w:rPr>
          <w:rFonts w:eastAsia="宋体"/>
          <w:lang w:eastAsia="zh-CN"/>
        </w:rPr>
        <w:t>Xn</w:t>
      </w:r>
      <w:proofErr w:type="spellEnd"/>
      <w:r w:rsidRPr="00227590">
        <w:rPr>
          <w:rFonts w:eastAsia="宋体"/>
          <w:lang w:eastAsia="zh-CN"/>
        </w:rPr>
        <w:t xml:space="preserve">-U Address Indication procedure to inform the source SN the address of the SN of the selected candidate </w:t>
      </w:r>
      <w:proofErr w:type="spellStart"/>
      <w:r w:rsidRPr="00227590">
        <w:rPr>
          <w:rFonts w:eastAsia="宋体"/>
          <w:lang w:eastAsia="zh-CN"/>
        </w:rPr>
        <w:t>PSCell</w:t>
      </w:r>
      <w:proofErr w:type="spellEnd"/>
      <w:r w:rsidRPr="00227590">
        <w:rPr>
          <w:rFonts w:eastAsia="宋体"/>
          <w:lang w:eastAsia="zh-CN"/>
        </w:rPr>
        <w:t xml:space="preserve"> </w:t>
      </w:r>
      <w:r w:rsidRPr="00227590">
        <w:rPr>
          <w:lang w:eastAsia="zh-CN"/>
        </w:rPr>
        <w:t>to</w:t>
      </w:r>
      <w:r w:rsidRPr="00227590">
        <w:rPr>
          <w:rFonts w:eastAsia="宋体"/>
          <w:lang w:eastAsia="zh-CN"/>
        </w:rPr>
        <w:t xml:space="preserve"> start late data forwarding.</w:t>
      </w:r>
    </w:p>
    <w:p w14:paraId="6ACF148D" w14:textId="77777777" w:rsidR="00227590" w:rsidRPr="00227590" w:rsidRDefault="00227590" w:rsidP="00227590">
      <w:pPr>
        <w:ind w:left="568" w:hanging="284"/>
        <w:rPr>
          <w:rFonts w:eastAsia="宋体"/>
          <w:lang w:eastAsia="zh-CN"/>
        </w:rPr>
      </w:pPr>
      <w:r w:rsidRPr="00227590">
        <w:rPr>
          <w:rFonts w:eastAsia="宋体"/>
          <w:lang w:eastAsia="zh-CN"/>
        </w:rPr>
        <w:t>12a-12c</w:t>
      </w:r>
      <w:r w:rsidRPr="00227590">
        <w:t>.</w:t>
      </w:r>
      <w:r w:rsidRPr="00227590">
        <w:rPr>
          <w:rFonts w:eastAsia="Yu Mincho"/>
          <w:lang w:eastAsia="zh-CN"/>
        </w:rPr>
        <w:tab/>
      </w:r>
      <w:r w:rsidRPr="00227590">
        <w:t>If the RRC connection reconfiguration procedure was successful, the M</w:t>
      </w:r>
      <w:r w:rsidRPr="00227590">
        <w:rPr>
          <w:lang w:eastAsia="zh-CN"/>
        </w:rPr>
        <w:t>N</w:t>
      </w:r>
      <w:r w:rsidRPr="00227590">
        <w:t xml:space="preserve"> informs the S</w:t>
      </w:r>
      <w:r w:rsidRPr="00227590">
        <w:rPr>
          <w:lang w:eastAsia="zh-CN"/>
        </w:rPr>
        <w:t xml:space="preserve">N of the selected candidate </w:t>
      </w:r>
      <w:proofErr w:type="spellStart"/>
      <w:r w:rsidRPr="00227590">
        <w:rPr>
          <w:lang w:eastAsia="zh-CN"/>
        </w:rPr>
        <w:t>PSCell</w:t>
      </w:r>
      <w:proofErr w:type="spellEnd"/>
      <w:r w:rsidRPr="00227590">
        <w:rPr>
          <w:lang w:eastAsia="zh-CN"/>
        </w:rPr>
        <w:t xml:space="preserve"> via </w:t>
      </w:r>
      <w:r w:rsidRPr="00227590">
        <w:rPr>
          <w:i/>
          <w:lang w:eastAsia="zh-CN"/>
        </w:rPr>
        <w:t>SN Reconfiguration Complete</w:t>
      </w:r>
      <w:r w:rsidRPr="00227590">
        <w:rPr>
          <w:lang w:eastAsia="zh-CN"/>
        </w:rPr>
        <w:t xml:space="preserve"> message</w:t>
      </w:r>
      <w:r w:rsidRPr="00227590">
        <w:rPr>
          <w:rFonts w:eastAsia="宋体"/>
          <w:lang w:eastAsia="zh-CN"/>
        </w:rPr>
        <w:t xml:space="preserve">, including the SN </w:t>
      </w:r>
      <w:proofErr w:type="spellStart"/>
      <w:r w:rsidRPr="00227590">
        <w:rPr>
          <w:rFonts w:eastAsia="PMingLiU"/>
          <w:i/>
          <w:lang w:eastAsia="zh-TW"/>
        </w:rPr>
        <w:t>RRCReconfigurationComplete</w:t>
      </w:r>
      <w:proofErr w:type="spellEnd"/>
      <w:r w:rsidRPr="00227590">
        <w:rPr>
          <w:rFonts w:eastAsia="PMingLiU"/>
          <w:i/>
          <w:lang w:eastAsia="zh-TW"/>
        </w:rPr>
        <w:t>**</w:t>
      </w:r>
      <w:r w:rsidRPr="00227590">
        <w:rPr>
          <w:lang w:eastAsia="zh-CN"/>
        </w:rPr>
        <w:t xml:space="preserve"> message</w:t>
      </w:r>
      <w:r w:rsidRPr="00227590">
        <w:t xml:space="preserve">. The MN </w:t>
      </w:r>
      <w:r w:rsidRPr="00227590">
        <w:rPr>
          <w:rFonts w:eastAsia="宋体"/>
        </w:rPr>
        <w:t xml:space="preserve">sends the </w:t>
      </w:r>
      <w:r w:rsidRPr="00227590">
        <w:rPr>
          <w:rFonts w:eastAsia="宋体"/>
          <w:i/>
        </w:rPr>
        <w:t>SN Release Request</w:t>
      </w:r>
      <w:r w:rsidRPr="00227590">
        <w:rPr>
          <w:rFonts w:eastAsia="宋体"/>
        </w:rPr>
        <w:t xml:space="preserve"> message(s) to</w:t>
      </w:r>
      <w:r w:rsidRPr="00227590">
        <w:t xml:space="preserve"> cancel CPC in the other candidate SN(s), if configured. The other candidate SN(s) acknowledges the release request.</w:t>
      </w:r>
    </w:p>
    <w:p w14:paraId="255465F4" w14:textId="77777777" w:rsidR="00227590" w:rsidRPr="00227590" w:rsidRDefault="00227590" w:rsidP="00227590">
      <w:pPr>
        <w:ind w:left="568" w:hanging="284"/>
      </w:pPr>
      <w:r w:rsidRPr="00227590">
        <w:rPr>
          <w:rFonts w:eastAsia="宋体"/>
          <w:lang w:eastAsia="zh-CN"/>
        </w:rPr>
        <w:lastRenderedPageBreak/>
        <w:t>13</w:t>
      </w:r>
      <w:r w:rsidRPr="00227590">
        <w:t>.</w:t>
      </w:r>
      <w:r w:rsidRPr="00227590">
        <w:rPr>
          <w:rFonts w:eastAsia="Yu Mincho"/>
          <w:lang w:eastAsia="zh-CN"/>
        </w:rPr>
        <w:tab/>
      </w:r>
      <w:r w:rsidRPr="00227590">
        <w:t xml:space="preserve">The UE synchronizes to the </w:t>
      </w:r>
      <w:proofErr w:type="spellStart"/>
      <w:r w:rsidRPr="00227590">
        <w:rPr>
          <w:rFonts w:eastAsia="宋体"/>
          <w:lang w:eastAsia="zh-CN"/>
        </w:rPr>
        <w:t>PSCell</w:t>
      </w:r>
      <w:proofErr w:type="spellEnd"/>
      <w:r w:rsidRPr="00227590">
        <w:t xml:space="preserve"> </w:t>
      </w:r>
      <w:r w:rsidRPr="00227590">
        <w:rPr>
          <w:rFonts w:eastAsia="宋体"/>
          <w:lang w:eastAsia="zh-CN"/>
        </w:rPr>
        <w:t xml:space="preserve">indicated </w:t>
      </w:r>
      <w:r w:rsidRPr="00227590">
        <w:t xml:space="preserve">in the </w:t>
      </w:r>
      <w:proofErr w:type="spellStart"/>
      <w:r w:rsidRPr="00227590">
        <w:rPr>
          <w:rFonts w:eastAsia="宋体"/>
          <w:i/>
        </w:rPr>
        <w:t>RRCReconfiguration</w:t>
      </w:r>
      <w:proofErr w:type="spellEnd"/>
      <w:r w:rsidRPr="00227590">
        <w:rPr>
          <w:rFonts w:eastAsia="宋体"/>
          <w:i/>
          <w:lang w:eastAsia="zh-CN"/>
        </w:rPr>
        <w:t>*</w:t>
      </w:r>
      <w:r w:rsidRPr="00227590">
        <w:rPr>
          <w:rFonts w:eastAsia="宋体"/>
          <w:i/>
        </w:rPr>
        <w:t xml:space="preserve"> </w:t>
      </w:r>
      <w:r w:rsidRPr="00227590">
        <w:rPr>
          <w:rFonts w:eastAsia="宋体"/>
        </w:rPr>
        <w:t xml:space="preserve">message applied in step </w:t>
      </w:r>
      <w:r w:rsidRPr="00227590">
        <w:rPr>
          <w:rFonts w:eastAsia="宋体"/>
          <w:lang w:eastAsia="zh-CN"/>
        </w:rPr>
        <w:t>10</w:t>
      </w:r>
      <w:r w:rsidRPr="00227590">
        <w:t>.</w:t>
      </w:r>
    </w:p>
    <w:p w14:paraId="31D7F784" w14:textId="77777777" w:rsidR="00227590" w:rsidRPr="00227590" w:rsidRDefault="00227590" w:rsidP="00227590">
      <w:pPr>
        <w:ind w:left="568" w:hanging="284"/>
        <w:rPr>
          <w:lang w:eastAsia="zh-CN"/>
        </w:rPr>
      </w:pPr>
      <w:r w:rsidRPr="00227590">
        <w:rPr>
          <w:rFonts w:eastAsia="宋体"/>
          <w:lang w:eastAsia="zh-CN"/>
        </w:rPr>
        <w:t>14</w:t>
      </w:r>
      <w:r w:rsidRPr="00227590">
        <w:rPr>
          <w:lang w:eastAsia="zh-CN"/>
        </w:rPr>
        <w:t>.</w:t>
      </w:r>
      <w:r w:rsidRPr="00227590">
        <w:rPr>
          <w:rFonts w:eastAsia="Yu Mincho"/>
          <w:lang w:eastAsia="zh-CN"/>
        </w:rPr>
        <w:tab/>
      </w:r>
      <w:r w:rsidRPr="00227590">
        <w:rPr>
          <w:lang w:eastAsia="zh-CN"/>
        </w:rPr>
        <w:t xml:space="preserve">If PDCP termination point is changed for bearers using RLC AM, the source SN sends the </w:t>
      </w:r>
      <w:r w:rsidRPr="00227590">
        <w:rPr>
          <w:i/>
          <w:iCs/>
          <w:lang w:eastAsia="zh-CN"/>
        </w:rPr>
        <w:t>SN Status Transfer</w:t>
      </w:r>
      <w:r w:rsidRPr="00227590">
        <w:rPr>
          <w:lang w:eastAsia="zh-CN"/>
        </w:rPr>
        <w:t xml:space="preserve"> message, which the MN sends then to the SN of the selected candidate </w:t>
      </w:r>
      <w:proofErr w:type="spellStart"/>
      <w:r w:rsidRPr="00227590">
        <w:rPr>
          <w:lang w:eastAsia="zh-CN"/>
        </w:rPr>
        <w:t>PSCell</w:t>
      </w:r>
      <w:proofErr w:type="spellEnd"/>
      <w:r w:rsidRPr="00227590">
        <w:rPr>
          <w:lang w:eastAsia="zh-CN"/>
        </w:rPr>
        <w:t>, if needed.</w:t>
      </w:r>
    </w:p>
    <w:p w14:paraId="453F4D6F" w14:textId="77777777" w:rsidR="00227590" w:rsidRPr="00227590" w:rsidRDefault="00227590" w:rsidP="00227590">
      <w:pPr>
        <w:ind w:left="568" w:hanging="284"/>
      </w:pPr>
      <w:r w:rsidRPr="00227590">
        <w:rPr>
          <w:lang w:eastAsia="zh-CN"/>
        </w:rPr>
        <w:t>15</w:t>
      </w:r>
      <w:r w:rsidRPr="00227590">
        <w:t>.</w:t>
      </w:r>
      <w:r w:rsidRPr="00227590">
        <w:rPr>
          <w:rFonts w:eastAsia="Yu Mincho"/>
          <w:lang w:eastAsia="zh-CN"/>
        </w:rPr>
        <w:tab/>
      </w:r>
      <w:r w:rsidRPr="00227590">
        <w:t xml:space="preserve">If applicable, data forwarding from the source </w:t>
      </w:r>
      <w:r w:rsidRPr="00227590">
        <w:rPr>
          <w:lang w:eastAsia="zh-CN"/>
        </w:rPr>
        <w:t>SN</w:t>
      </w:r>
      <w:r w:rsidRPr="00227590">
        <w:t xml:space="preserve"> takes place. It may be initiated as early as the source S</w:t>
      </w:r>
      <w:r w:rsidRPr="00227590">
        <w:rPr>
          <w:lang w:eastAsia="zh-CN"/>
        </w:rPr>
        <w:t>N</w:t>
      </w:r>
      <w:r w:rsidRPr="00227590">
        <w:t xml:space="preserve"> receives the </w:t>
      </w:r>
      <w:r w:rsidRPr="00227590">
        <w:rPr>
          <w:rFonts w:eastAsia="宋体"/>
          <w:lang w:eastAsia="zh-CN"/>
        </w:rPr>
        <w:t>data forwarding address</w:t>
      </w:r>
      <w:r w:rsidRPr="00227590">
        <w:t xml:space="preserve"> </w:t>
      </w:r>
      <w:r w:rsidRPr="00227590">
        <w:rPr>
          <w:rFonts w:eastAsia="宋体"/>
          <w:lang w:eastAsia="zh-CN"/>
        </w:rPr>
        <w:t xml:space="preserve">related information </w:t>
      </w:r>
      <w:r w:rsidRPr="00227590">
        <w:t>from the M</w:t>
      </w:r>
      <w:r w:rsidRPr="00227590">
        <w:rPr>
          <w:lang w:eastAsia="zh-CN"/>
        </w:rPr>
        <w:t>N</w:t>
      </w:r>
      <w:r w:rsidRPr="00227590">
        <w:t>.</w:t>
      </w:r>
    </w:p>
    <w:p w14:paraId="288A63EE" w14:textId="77777777" w:rsidR="00227590" w:rsidRPr="00227590" w:rsidRDefault="00227590" w:rsidP="00227590">
      <w:pPr>
        <w:ind w:left="568" w:hanging="284"/>
        <w:rPr>
          <w:rFonts w:eastAsia="Helvetica 45 Light"/>
        </w:rPr>
      </w:pPr>
      <w:r w:rsidRPr="00227590">
        <w:rPr>
          <w:rFonts w:eastAsia="Helvetica 45 Light"/>
          <w:lang w:eastAsia="zh-CN"/>
        </w:rPr>
        <w:t>16</w:t>
      </w:r>
      <w:r w:rsidRPr="00227590">
        <w:rPr>
          <w:rFonts w:eastAsia="Helvetica 45 Light"/>
        </w:rPr>
        <w:t>.</w:t>
      </w:r>
      <w:r w:rsidRPr="00227590">
        <w:rPr>
          <w:rFonts w:eastAsia="Yu Mincho"/>
          <w:lang w:eastAsia="zh-CN"/>
        </w:rPr>
        <w:tab/>
      </w:r>
      <w:r w:rsidRPr="00227590">
        <w:rPr>
          <w:rFonts w:eastAsia="Helvetica 45 Light"/>
        </w:rPr>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60287BAC" w14:textId="77777777" w:rsidR="00227590" w:rsidRPr="00227590" w:rsidRDefault="00227590" w:rsidP="00227590">
      <w:pPr>
        <w:keepLines/>
        <w:ind w:left="1135" w:hanging="851"/>
      </w:pPr>
      <w:r w:rsidRPr="00227590">
        <w:rPr>
          <w:rFonts w:eastAsia="Helvetica 45 Light"/>
        </w:rPr>
        <w:t>NOTE 6:</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target SN is not defined. The SN may send the report when the transmission of the related QoS flow is stopped.</w:t>
      </w:r>
    </w:p>
    <w:p w14:paraId="0C1D6A00" w14:textId="77777777" w:rsidR="00227590" w:rsidRPr="00227590" w:rsidRDefault="00227590" w:rsidP="00227590">
      <w:pPr>
        <w:ind w:left="568" w:hanging="284"/>
      </w:pPr>
      <w:r w:rsidRPr="00227590">
        <w:rPr>
          <w:lang w:eastAsia="zh-CN"/>
        </w:rPr>
        <w:t>17</w:t>
      </w:r>
      <w:r w:rsidRPr="00227590">
        <w:t>-</w:t>
      </w:r>
      <w:r w:rsidRPr="00227590">
        <w:rPr>
          <w:rFonts w:eastAsia="宋体"/>
          <w:lang w:eastAsia="zh-CN"/>
        </w:rPr>
        <w:t>21</w:t>
      </w:r>
      <w:r w:rsidRPr="00227590">
        <w:t>.</w:t>
      </w:r>
      <w:r w:rsidRPr="00227590">
        <w:rPr>
          <w:rFonts w:eastAsia="Yu Mincho"/>
          <w:lang w:eastAsia="zh-CN"/>
        </w:rPr>
        <w:tab/>
      </w:r>
      <w:r w:rsidRPr="00227590">
        <w:t xml:space="preserve">If applicable, a PDU Session path update </w:t>
      </w:r>
      <w:r w:rsidRPr="00227590">
        <w:rPr>
          <w:lang w:eastAsia="zh-CN"/>
        </w:rPr>
        <w:t xml:space="preserve">procedure </w:t>
      </w:r>
      <w:r w:rsidRPr="00227590">
        <w:t>is triggered by the M</w:t>
      </w:r>
      <w:r w:rsidRPr="00227590">
        <w:rPr>
          <w:lang w:eastAsia="zh-CN"/>
        </w:rPr>
        <w:t>N</w:t>
      </w:r>
      <w:r w:rsidRPr="00227590">
        <w:t>.</w:t>
      </w:r>
    </w:p>
    <w:p w14:paraId="5F7846C8" w14:textId="77777777" w:rsidR="00227590" w:rsidRPr="00227590" w:rsidRDefault="00227590" w:rsidP="00227590">
      <w:pPr>
        <w:ind w:left="568" w:hanging="284"/>
        <w:rPr>
          <w:rFonts w:eastAsia="宋体"/>
          <w:lang w:eastAsia="zh-CN"/>
        </w:rPr>
      </w:pPr>
      <w:r w:rsidRPr="00227590">
        <w:rPr>
          <w:rFonts w:eastAsia="宋体"/>
          <w:lang w:eastAsia="zh-CN"/>
        </w:rPr>
        <w:t>22</w:t>
      </w:r>
      <w:r w:rsidRPr="00227590">
        <w:t>.</w:t>
      </w:r>
      <w:r w:rsidRPr="00227590">
        <w:rPr>
          <w:rFonts w:eastAsia="Yu Mincho"/>
          <w:lang w:eastAsia="zh-CN"/>
        </w:rPr>
        <w:tab/>
      </w:r>
      <w:r w:rsidRPr="00227590">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p>
    <w:p w14:paraId="1289896E" w14:textId="77777777" w:rsidR="0077725F" w:rsidRDefault="0077725F" w:rsidP="0077725F">
      <w:pPr>
        <w:overflowPunct/>
        <w:autoSpaceDE/>
        <w:autoSpaceDN/>
        <w:adjustRightInd/>
        <w:jc w:val="both"/>
        <w:textAlignment w:val="auto"/>
        <w:rPr>
          <w:ins w:id="51" w:author="RAN2#128" w:date="2025-01-20T17:06:00Z"/>
          <w:b/>
          <w:lang w:eastAsia="zh-CN"/>
        </w:rPr>
      </w:pPr>
      <w:ins w:id="52" w:author="RAN2#128" w:date="2025-01-20T17:06:00Z">
        <w:r w:rsidRPr="003D3EF7">
          <w:rPr>
            <w:b/>
            <w:lang w:eastAsia="zh-CN"/>
          </w:rPr>
          <w:t>SN</w:t>
        </w:r>
        <w:r w:rsidRPr="003D3EF7">
          <w:rPr>
            <w:b/>
          </w:rPr>
          <w:t xml:space="preserve"> initiated </w:t>
        </w:r>
        <w:r>
          <w:rPr>
            <w:rFonts w:eastAsia="宋体"/>
            <w:b/>
            <w:lang w:eastAsia="zh-CN"/>
          </w:rPr>
          <w:t>inter-</w:t>
        </w:r>
        <w:r w:rsidRPr="003D3EF7">
          <w:rPr>
            <w:b/>
          </w:rPr>
          <w:t>S</w:t>
        </w:r>
        <w:r w:rsidRPr="003D3EF7">
          <w:rPr>
            <w:b/>
            <w:lang w:eastAsia="zh-CN"/>
          </w:rPr>
          <w:t>N</w:t>
        </w:r>
        <w:r w:rsidRPr="003D3EF7">
          <w:rPr>
            <w:b/>
          </w:rPr>
          <w:t xml:space="preserve"> </w:t>
        </w:r>
        <w:r>
          <w:rPr>
            <w:b/>
            <w:lang w:eastAsia="zh-CN"/>
          </w:rPr>
          <w:t>SCG LTM</w:t>
        </w:r>
      </w:ins>
    </w:p>
    <w:p w14:paraId="7B3E5B52" w14:textId="77777777" w:rsidR="00D57190" w:rsidRDefault="00D57190" w:rsidP="00D57190">
      <w:pPr>
        <w:rPr>
          <w:ins w:id="53" w:author="RAN2#128" w:date="2025-01-20T17:06:00Z"/>
          <w:rFonts w:eastAsia="宋体"/>
          <w:lang w:eastAsia="zh-CN"/>
        </w:rPr>
      </w:pPr>
      <w:ins w:id="54" w:author="RAN2#128" w:date="2025-01-20T17:06:00Z">
        <w:r w:rsidRPr="003D3EF7">
          <w:t>The SN initiated</w:t>
        </w:r>
        <w:r>
          <w:t xml:space="preserve"> inter-SN SCG LTM </w:t>
        </w:r>
        <w:r w:rsidRPr="003D3EF7">
          <w:t xml:space="preserve">procedure is used </w:t>
        </w:r>
        <w:r>
          <w:rPr>
            <w:rFonts w:eastAsia="宋体"/>
            <w:lang w:eastAsia="zh-CN"/>
          </w:rPr>
          <w:t>to configure inter-SN SCG LTM.</w:t>
        </w:r>
      </w:ins>
    </w:p>
    <w:p w14:paraId="428F4AD0" w14:textId="707DF61C" w:rsidR="00D57190" w:rsidRDefault="00B35CC6" w:rsidP="000B5A9F">
      <w:pPr>
        <w:rPr>
          <w:ins w:id="55" w:author="RAN2#128" w:date="2024-11-29T14:49:00Z"/>
          <w:rFonts w:eastAsia="宋体"/>
          <w:lang w:eastAsia="zh-CN"/>
        </w:rPr>
      </w:pPr>
      <w:ins w:id="56" w:author="RAN2#128" w:date="2025-01-20T17:06:00Z">
        <w:del w:id="57" w:author="China Telecom-Pei Lin" w:date="2025-04-29T16:17:00Z">
          <w:r w:rsidDel="00590F40">
            <w:rPr>
              <w:noProof/>
            </w:rPr>
            <w:object w:dxaOrig="16321" w:dyaOrig="13030" w14:anchorId="0E35D276">
              <v:shape id="_x0000_i1029" type="#_x0000_t75" style="width:481.35pt;height:384.4pt" o:ole="">
                <v:imagedata r:id="rId21" o:title=""/>
              </v:shape>
              <o:OLEObject Type="Embed" ProgID="Visio.Drawing.15" ShapeID="_x0000_i1029" DrawAspect="Content" ObjectID="_1807452193" r:id="rId22"/>
            </w:object>
          </w:r>
        </w:del>
      </w:ins>
      <w:ins w:id="58" w:author="China Telecom-Pei Lin" w:date="2025-04-29T16:17:00Z">
        <w:r w:rsidR="00590F40" w:rsidRPr="00590F40">
          <w:t xml:space="preserve"> </w:t>
        </w:r>
        <w:r w:rsidR="00590F40">
          <w:object w:dxaOrig="16321" w:dyaOrig="13030" w14:anchorId="70DA12A5">
            <v:shape id="_x0000_i1033" type="#_x0000_t75" style="width:481.35pt;height:384.4pt" o:ole="">
              <v:imagedata r:id="rId23" o:title=""/>
            </v:shape>
            <o:OLEObject Type="Embed" ProgID="Visio.Drawing.15" ShapeID="_x0000_i1033" DrawAspect="Content" ObjectID="_1807452194" r:id="rId24"/>
          </w:object>
        </w:r>
      </w:ins>
    </w:p>
    <w:p w14:paraId="5B9A26D3" w14:textId="1E4E6EA4" w:rsidR="00F86EF8" w:rsidRPr="00E42EB9" w:rsidRDefault="00F86EF8" w:rsidP="00E42EB9">
      <w:pPr>
        <w:keepLines/>
        <w:spacing w:after="240"/>
        <w:jc w:val="center"/>
        <w:rPr>
          <w:ins w:id="59" w:author="RAN2#127bis" w:date="2024-11-07T16:19:00Z"/>
          <w:rFonts w:ascii="Arial" w:eastAsia="宋体" w:hAnsi="Arial"/>
          <w:b/>
          <w:lang w:eastAsia="zh-CN"/>
        </w:rPr>
      </w:pPr>
      <w:commentRangeStart w:id="60"/>
      <w:ins w:id="61" w:author="RAN2#128" w:date="2025-01-20T17:07: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ins>
      <w:commentRangeEnd w:id="60"/>
      <w:r w:rsidR="00590F40">
        <w:rPr>
          <w:rStyle w:val="ae"/>
        </w:rPr>
        <w:commentReference w:id="60"/>
      </w:r>
      <w:ins w:id="62" w:author="RAN2#128" w:date="2025-01-20T17:07:00Z">
        <w:r w:rsidRPr="00E42EB9">
          <w:rPr>
            <w:rFonts w:ascii="Arial" w:hAnsi="Arial"/>
            <w:b/>
            <w:lang w:eastAsia="zh-CN"/>
          </w:rPr>
          <w:t>SN initiated</w:t>
        </w:r>
        <w:r w:rsidRPr="001D3374">
          <w:rPr>
            <w:rFonts w:ascii="Arial" w:hAnsi="Arial"/>
            <w:b/>
            <w:lang w:eastAsia="zh-CN"/>
          </w:rPr>
          <w:t xml:space="preserve"> inter-SN SCG LTM</w:t>
        </w:r>
      </w:ins>
    </w:p>
    <w:p w14:paraId="46D8D4D8" w14:textId="77777777" w:rsidR="00E4078E" w:rsidRDefault="00E4078E" w:rsidP="00E4078E">
      <w:pPr>
        <w:ind w:leftChars="90" w:left="180"/>
        <w:jc w:val="both"/>
        <w:rPr>
          <w:ins w:id="63" w:author="RAN2#128" w:date="2025-01-20T17:09:00Z"/>
        </w:rPr>
      </w:pPr>
      <w:ins w:id="64" w:author="RAN2#128" w:date="2025-01-20T17:09:00Z">
        <w:r w:rsidRPr="003D3EF7">
          <w:t xml:space="preserve">Figure </w:t>
        </w:r>
        <w:r w:rsidRPr="003D3EF7">
          <w:rPr>
            <w:lang w:eastAsia="zh-CN"/>
          </w:rPr>
          <w:t>10.5.2-</w:t>
        </w:r>
        <w:r>
          <w:rPr>
            <w:rFonts w:eastAsia="宋体"/>
            <w:lang w:eastAsia="zh-CN"/>
          </w:rPr>
          <w:t>5</w:t>
        </w:r>
        <w:r w:rsidRPr="003D3EF7">
          <w:t xml:space="preserve"> shows an example signalling flow for the </w:t>
        </w:r>
        <w:r>
          <w:t>inter-</w:t>
        </w:r>
        <w:r w:rsidRPr="003D3EF7">
          <w:rPr>
            <w:lang w:eastAsia="zh-CN"/>
          </w:rPr>
          <w:t xml:space="preserve">SN </w:t>
        </w:r>
        <w:r>
          <w:rPr>
            <w:lang w:eastAsia="zh-CN"/>
          </w:rPr>
          <w:t>SCG LTM</w:t>
        </w:r>
        <w:r w:rsidRPr="003D3EF7">
          <w:t xml:space="preserve"> initiated by the S</w:t>
        </w:r>
        <w:r w:rsidRPr="003D3EF7">
          <w:rPr>
            <w:lang w:eastAsia="zh-CN"/>
          </w:rPr>
          <w:t>N</w:t>
        </w:r>
        <w:r w:rsidRPr="003D3EF7">
          <w:t>:</w:t>
        </w:r>
      </w:ins>
    </w:p>
    <w:p w14:paraId="32086E4D" w14:textId="77777777" w:rsidR="00AF0E83" w:rsidRPr="008C44B5" w:rsidRDefault="00AF0E83" w:rsidP="00AF0E83">
      <w:pPr>
        <w:keepLines/>
        <w:overflowPunct/>
        <w:autoSpaceDE/>
        <w:autoSpaceDN/>
        <w:adjustRightInd/>
        <w:ind w:left="1135" w:hanging="851"/>
        <w:textAlignment w:val="auto"/>
        <w:rPr>
          <w:ins w:id="65" w:author="RAN2#128" w:date="2024-11-29T14:52:00Z"/>
          <w:rFonts w:eastAsia="宋体"/>
          <w:i/>
          <w:color w:val="FF0000"/>
          <w:lang w:eastAsia="en-US"/>
        </w:rPr>
      </w:pPr>
      <w:ins w:id="66" w:author="RAN2#128" w:date="2024-11-29T14:52:00Z">
        <w:r w:rsidRPr="009F6922">
          <w:rPr>
            <w:rFonts w:eastAsia="MS Mincho"/>
            <w:i/>
            <w:color w:val="FF0000"/>
            <w:lang w:eastAsia="en-US"/>
          </w:rPr>
          <w:lastRenderedPageBreak/>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should be anchored together with RAN3.</w:t>
        </w:r>
        <w:r>
          <w:rPr>
            <w:rFonts w:eastAsia="MS Mincho"/>
            <w:i/>
            <w:color w:val="FF0000"/>
            <w:lang w:eastAsia="en-US"/>
          </w:rPr>
          <w:t xml:space="preserve"> T</w:t>
        </w:r>
        <w:r w:rsidRPr="008C44B5">
          <w:rPr>
            <w:rFonts w:eastAsia="MS Mincho"/>
            <w:i/>
            <w:color w:val="FF0000"/>
            <w:lang w:eastAsia="en-US"/>
          </w:rPr>
          <w:t>he final figure is up to the progresses made in RAN3</w:t>
        </w:r>
        <w:r>
          <w:rPr>
            <w:rFonts w:eastAsia="MS Mincho"/>
            <w:i/>
            <w:color w:val="FF0000"/>
            <w:lang w:eastAsia="en-US"/>
          </w:rPr>
          <w:t>.</w:t>
        </w:r>
      </w:ins>
    </w:p>
    <w:p w14:paraId="6FBEAF00" w14:textId="4535661E" w:rsidR="00E4078E" w:rsidRDefault="00E4078E" w:rsidP="00E4078E">
      <w:pPr>
        <w:ind w:left="568" w:hanging="284"/>
        <w:rPr>
          <w:ins w:id="67" w:author="RAN2#128" w:date="2025-01-20T17:10:00Z"/>
          <w:rFonts w:eastAsia="宋体"/>
          <w:lang w:eastAsia="zh-CN"/>
        </w:rPr>
      </w:pPr>
      <w:ins w:id="68" w:author="RAN2#128" w:date="2025-01-20T17:10:00Z">
        <w:r w:rsidRPr="00581CA2">
          <w:t>1.</w:t>
        </w:r>
        <w:r w:rsidRPr="00581CA2">
          <w:tab/>
          <w:t xml:space="preserve">The </w:t>
        </w:r>
        <w:r>
          <w:t xml:space="preserve">source </w:t>
        </w:r>
        <w:r w:rsidRPr="00581CA2">
          <w:t xml:space="preserve">SN initiates the </w:t>
        </w:r>
        <w:r>
          <w:t xml:space="preserve">inter-SN SCG LTM </w:t>
        </w:r>
        <w:r w:rsidRPr="00581CA2">
          <w:t xml:space="preserve">procedure by sending the </w:t>
        </w:r>
        <w:r w:rsidRPr="00581CA2">
          <w:rPr>
            <w:i/>
          </w:rPr>
          <w:t xml:space="preserve">SN </w:t>
        </w:r>
        <w:r w:rsidRPr="002C1E4B">
          <w:rPr>
            <w:i/>
            <w:lang w:eastAsia="zh-CN"/>
          </w:rPr>
          <w:t>Change Required</w:t>
        </w:r>
        <w:r w:rsidRPr="00581CA2">
          <w:t xml:space="preserve"> </w:t>
        </w:r>
        <w:r>
          <w:t>(</w:t>
        </w:r>
        <w:r w:rsidRPr="009F6922">
          <w:rPr>
            <w:rFonts w:eastAsia="MS Mincho"/>
            <w:i/>
            <w:color w:val="FF0000"/>
            <w:lang w:eastAsia="en-US"/>
          </w:rPr>
          <w:t>Editor’s Note:</w:t>
        </w:r>
        <w:r>
          <w:rPr>
            <w:rFonts w:eastAsia="宋体" w:hint="eastAsia"/>
            <w:i/>
            <w:color w:val="FF0000"/>
            <w:lang w:eastAsia="en-US"/>
          </w:rPr>
          <w:t xml:space="preserve"> </w:t>
        </w:r>
        <w:commentRangeStart w:id="69"/>
        <w:commentRangeStart w:id="70"/>
        <w:r>
          <w:rPr>
            <w:rFonts w:eastAsia="宋体"/>
            <w:i/>
            <w:color w:val="FF0000"/>
            <w:lang w:eastAsia="en-US"/>
          </w:rPr>
          <w:t>FFS</w:t>
        </w:r>
      </w:ins>
      <w:commentRangeEnd w:id="69"/>
      <w:r w:rsidR="002A1BC8">
        <w:rPr>
          <w:rStyle w:val="ae"/>
        </w:rPr>
        <w:commentReference w:id="69"/>
      </w:r>
      <w:commentRangeEnd w:id="70"/>
      <w:r w:rsidR="007E53CA">
        <w:rPr>
          <w:rStyle w:val="ae"/>
        </w:rPr>
        <w:commentReference w:id="70"/>
      </w:r>
      <w:ins w:id="71" w:author="RAN2#128" w:date="2025-01-20T17:10:00Z">
        <w:r>
          <w:rPr>
            <w:rFonts w:eastAsia="宋体"/>
            <w:i/>
            <w:color w:val="FF0000"/>
            <w:lang w:eastAsia="en-US"/>
          </w:rPr>
          <w:t xml:space="preserve"> up to RAN3.</w:t>
        </w:r>
        <w:r>
          <w:t xml:space="preserve">) </w:t>
        </w:r>
        <w:r w:rsidRPr="00581CA2">
          <w:t>to the MN</w:t>
        </w:r>
        <w:r>
          <w:t xml:space="preserve"> providing a list of candidate </w:t>
        </w:r>
        <w:proofErr w:type="spellStart"/>
        <w:r>
          <w:t>PSCell</w:t>
        </w:r>
        <w:proofErr w:type="spellEnd"/>
        <w:r>
          <w:t>(s) for inter-SN SCG LTM preparation.</w:t>
        </w:r>
        <w:r w:rsidRPr="00396B51">
          <w:rPr>
            <w:rFonts w:eastAsia="宋体"/>
            <w:lang w:eastAsia="zh-CN"/>
          </w:rPr>
          <w:t xml:space="preserve"> The message </w:t>
        </w:r>
        <w:r w:rsidRPr="00396B51">
          <w:t xml:space="preserve">may include </w:t>
        </w:r>
        <w:r w:rsidRPr="00396B51">
          <w:rPr>
            <w:rFonts w:eastAsia="宋体"/>
            <w:lang w:eastAsia="zh-CN"/>
          </w:rPr>
          <w:t>an</w:t>
        </w:r>
        <w:r w:rsidRPr="00396B51">
          <w:t xml:space="preserve"> SCG </w:t>
        </w:r>
        <w:r w:rsidRPr="00396B51">
          <w:rPr>
            <w:rFonts w:eastAsia="宋体"/>
            <w:lang w:eastAsia="zh-CN"/>
          </w:rPr>
          <w:t xml:space="preserve">reference </w:t>
        </w:r>
        <w:r>
          <w:t>configuration</w:t>
        </w:r>
        <w:r w:rsidRPr="00396B51">
          <w:rPr>
            <w:rFonts w:eastAsia="宋体"/>
            <w:lang w:eastAsia="zh-CN"/>
          </w:rPr>
          <w:t xml:space="preserve">. </w:t>
        </w:r>
        <w:r>
          <w:rPr>
            <w:rFonts w:eastAsia="宋体"/>
            <w:lang w:eastAsia="zh-CN"/>
          </w:rPr>
          <w:t>S</w:t>
        </w:r>
        <w:r w:rsidRPr="005B499A">
          <w:rPr>
            <w:rFonts w:eastAsia="宋体"/>
            <w:lang w:eastAsia="zh-CN"/>
          </w:rPr>
          <w:t xml:space="preserve">ource SN may </w:t>
        </w:r>
        <w:r w:rsidRPr="00B22C76">
          <w:rPr>
            <w:rFonts w:eastAsia="宋体"/>
            <w:lang w:eastAsia="zh-CN"/>
          </w:rPr>
          <w:t xml:space="preserve">additionally </w:t>
        </w:r>
        <w:r w:rsidRPr="005B499A">
          <w:rPr>
            <w:rFonts w:eastAsia="宋体"/>
            <w:lang w:eastAsia="zh-CN"/>
          </w:rPr>
          <w:t xml:space="preserve">send measurement results of candidate </w:t>
        </w:r>
        <w:proofErr w:type="spellStart"/>
        <w:r w:rsidRPr="005B499A">
          <w:rPr>
            <w:rFonts w:eastAsia="宋体"/>
            <w:lang w:eastAsia="zh-CN"/>
          </w:rPr>
          <w:t>PSCells</w:t>
        </w:r>
        <w:proofErr w:type="spellEnd"/>
        <w:r w:rsidRPr="005B499A">
          <w:rPr>
            <w:rFonts w:eastAsia="宋体"/>
            <w:lang w:eastAsia="zh-CN"/>
          </w:rPr>
          <w:t xml:space="preserve"> </w:t>
        </w:r>
      </w:ins>
      <w:ins w:id="72" w:author="RAN2#128" w:date="2025-03-21T16:48:00Z">
        <w:r w:rsidR="00C448F1">
          <w:rPr>
            <w:rFonts w:eastAsia="宋体"/>
            <w:lang w:eastAsia="zh-CN"/>
          </w:rPr>
          <w:t xml:space="preserve">and </w:t>
        </w:r>
        <w:r w:rsidR="00C448F1" w:rsidRPr="00AE6DC6">
          <w:rPr>
            <w:rFonts w:eastAsia="宋体"/>
            <w:lang w:eastAsia="en-US"/>
          </w:rPr>
          <w:t xml:space="preserve">the upper limit for the number of </w:t>
        </w:r>
        <w:proofErr w:type="spellStart"/>
        <w:r w:rsidR="00C448F1" w:rsidRPr="00AE6DC6">
          <w:rPr>
            <w:rFonts w:eastAsia="宋体"/>
            <w:lang w:eastAsia="en-US"/>
          </w:rPr>
          <w:t>PSCells</w:t>
        </w:r>
        <w:proofErr w:type="spellEnd"/>
        <w:r w:rsidR="00C448F1" w:rsidRPr="00AE6DC6">
          <w:rPr>
            <w:lang w:eastAsia="zh-CN"/>
          </w:rPr>
          <w:t xml:space="preserve"> </w:t>
        </w:r>
        <w:r w:rsidR="00C448F1" w:rsidRPr="00AE6DC6">
          <w:t xml:space="preserve">that can be prepared by </w:t>
        </w:r>
        <w:r w:rsidR="00C448F1" w:rsidRPr="00AE6DC6">
          <w:rPr>
            <w:rFonts w:eastAsia="宋体"/>
            <w:lang w:eastAsia="zh-CN"/>
          </w:rPr>
          <w:t xml:space="preserve">each </w:t>
        </w:r>
        <w:r w:rsidR="00C448F1" w:rsidRPr="00AE6DC6">
          <w:t>candidate SN</w:t>
        </w:r>
        <w:r w:rsidR="00C448F1" w:rsidRPr="005B499A">
          <w:rPr>
            <w:rFonts w:eastAsia="宋体"/>
            <w:lang w:eastAsia="zh-CN"/>
          </w:rPr>
          <w:t xml:space="preserve"> </w:t>
        </w:r>
      </w:ins>
      <w:ins w:id="73" w:author="RAN2#128" w:date="2025-01-20T17:10:00Z">
        <w:r w:rsidRPr="005B499A">
          <w:rPr>
            <w:rFonts w:eastAsia="宋体"/>
            <w:lang w:eastAsia="zh-CN"/>
          </w:rPr>
          <w:t>to the MN.</w:t>
        </w:r>
      </w:ins>
    </w:p>
    <w:p w14:paraId="78CFD0C7" w14:textId="57895E39" w:rsidR="004B0FF1" w:rsidRDefault="00E4078E" w:rsidP="004B0FF1">
      <w:pPr>
        <w:keepLines/>
        <w:overflowPunct/>
        <w:autoSpaceDE/>
        <w:autoSpaceDN/>
        <w:adjustRightInd/>
        <w:ind w:left="1135" w:hanging="851"/>
        <w:textAlignment w:val="auto"/>
        <w:rPr>
          <w:ins w:id="74" w:author="RAN2#128" w:date="2025-03-21T16:48:00Z"/>
          <w:rFonts w:eastAsia="宋体"/>
          <w:i/>
          <w:color w:val="FF0000"/>
          <w:lang w:eastAsia="en-US"/>
        </w:rPr>
      </w:pPr>
      <w:ins w:id="75" w:author="RAN2#128" w:date="2025-01-20T17:10: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that how to indicate the list of candidate </w:t>
        </w:r>
        <w:proofErr w:type="spellStart"/>
        <w:r w:rsidRPr="005B499A">
          <w:rPr>
            <w:rFonts w:eastAsia="宋体"/>
            <w:i/>
            <w:color w:val="FF0000"/>
            <w:lang w:eastAsia="en-US"/>
          </w:rPr>
          <w:t>PSCells</w:t>
        </w:r>
        <w:proofErr w:type="spellEnd"/>
        <w:r w:rsidRPr="005B499A">
          <w:rPr>
            <w:rFonts w:eastAsia="宋体"/>
            <w:i/>
            <w:color w:val="FF0000"/>
            <w:lang w:eastAsia="en-US"/>
          </w:rPr>
          <w:t xml:space="preserve"> from source SN to MN is up to RAN3</w:t>
        </w:r>
        <w:r>
          <w:rPr>
            <w:rFonts w:eastAsia="宋体"/>
            <w:i/>
            <w:color w:val="FF0000"/>
            <w:lang w:eastAsia="en-US"/>
          </w:rPr>
          <w:t>.</w:t>
        </w:r>
      </w:ins>
      <w:ins w:id="76" w:author="RAN2#128" w:date="2025-03-21T16:48:00Z">
        <w:r w:rsidR="004B0FF1" w:rsidRPr="004B0FF1">
          <w:rPr>
            <w:rFonts w:eastAsia="宋体"/>
            <w:i/>
            <w:color w:val="FF0000"/>
            <w:lang w:eastAsia="en-US"/>
          </w:rPr>
          <w:t xml:space="preserve"> </w:t>
        </w:r>
        <w:r w:rsidR="004B0FF1" w:rsidRPr="005B499A">
          <w:rPr>
            <w:rFonts w:eastAsia="宋体"/>
            <w:i/>
            <w:color w:val="FF0000"/>
            <w:lang w:eastAsia="en-US"/>
          </w:rPr>
          <w:t xml:space="preserve">RAN2 assumes </w:t>
        </w:r>
        <w:r w:rsidR="004B0FF1" w:rsidRPr="00391844">
          <w:rPr>
            <w:rFonts w:eastAsia="宋体"/>
            <w:i/>
            <w:color w:val="FF0000"/>
            <w:lang w:eastAsia="en-US"/>
          </w:rPr>
          <w:t>that</w:t>
        </w:r>
        <w:r w:rsidR="004B0FF1" w:rsidRPr="00A93179">
          <w:rPr>
            <w:rFonts w:eastAsia="宋体"/>
            <w:i/>
            <w:color w:val="FF0000"/>
            <w:lang w:eastAsia="en-US"/>
          </w:rPr>
          <w:t xml:space="preserve"> </w:t>
        </w:r>
        <w:r w:rsidR="004B0FF1" w:rsidRPr="00D237D7">
          <w:rPr>
            <w:rFonts w:eastAsia="宋体"/>
            <w:i/>
            <w:color w:val="FF0000"/>
            <w:lang w:eastAsia="en-US"/>
          </w:rPr>
          <w:t xml:space="preserve">source SN may additionally the upper limit for the number of </w:t>
        </w:r>
        <w:proofErr w:type="spellStart"/>
        <w:r w:rsidR="004B0FF1" w:rsidRPr="00D237D7">
          <w:rPr>
            <w:rFonts w:eastAsia="宋体"/>
            <w:i/>
            <w:color w:val="FF0000"/>
            <w:lang w:eastAsia="en-US"/>
          </w:rPr>
          <w:t>PSCells</w:t>
        </w:r>
        <w:proofErr w:type="spellEnd"/>
        <w:r w:rsidR="004B0FF1" w:rsidRPr="00D237D7">
          <w:rPr>
            <w:rFonts w:eastAsia="宋体"/>
            <w:i/>
            <w:color w:val="FF0000"/>
            <w:lang w:eastAsia="en-US"/>
          </w:rPr>
          <w:t xml:space="preserve"> that can be prepared by each candidate SN to the MN.</w:t>
        </w:r>
      </w:ins>
    </w:p>
    <w:p w14:paraId="715C07C6" w14:textId="77FCB300" w:rsidR="00E4078E" w:rsidRDefault="00E4078E" w:rsidP="00E4078E">
      <w:pPr>
        <w:ind w:left="568" w:hanging="284"/>
        <w:rPr>
          <w:ins w:id="77" w:author="RAN2#128" w:date="2025-03-21T16:49:00Z"/>
        </w:rPr>
      </w:pPr>
      <w:ins w:id="78" w:author="RAN2#128" w:date="2025-01-20T17:10:00Z">
        <w:r w:rsidRPr="00581CA2">
          <w:t>2.</w:t>
        </w:r>
        <w:r w:rsidRPr="00581CA2">
          <w:tab/>
        </w:r>
        <w:r>
          <w:t>T</w:t>
        </w:r>
        <w:r>
          <w:rPr>
            <w:rFonts w:hint="eastAsia"/>
            <w:lang w:val="en-US"/>
          </w:rPr>
          <w:t>he MN</w:t>
        </w:r>
        <w:r>
          <w:rPr>
            <w:lang w:val="en-US"/>
          </w:rPr>
          <w:t xml:space="preserve"> requests </w:t>
        </w:r>
        <w:r w:rsidRPr="00126570">
          <w:rPr>
            <w:rFonts w:hint="eastAsia"/>
            <w:lang w:val="en-US"/>
          </w:rPr>
          <w:t xml:space="preserve">each candidate SN to allocate resources for the UE by means of the SN Addition procedure. </w:t>
        </w:r>
        <w:r w:rsidRPr="00E67356">
          <w:rPr>
            <w:rFonts w:eastAsia="宋体"/>
            <w:lang w:eastAsia="zh-CN"/>
          </w:rPr>
          <w:t>T</w:t>
        </w:r>
        <w:r>
          <w:t xml:space="preserve">he MN </w:t>
        </w:r>
      </w:ins>
      <w:ins w:id="79" w:author="RAN2#128" w:date="2025-03-21T16:49:00Z">
        <w:r w:rsidR="0092769C">
          <w:t>may</w:t>
        </w:r>
      </w:ins>
      <w:ins w:id="80" w:author="China Telecom" w:date="2025-03-12T14:23:00Z">
        <w:r w:rsidR="00A65AFA">
          <w:t xml:space="preserve"> </w:t>
        </w:r>
      </w:ins>
      <w:ins w:id="81" w:author="RAN2#128" w:date="2025-01-20T17:10:00Z">
        <w:r>
          <w:t xml:space="preserve">also </w:t>
        </w:r>
        <w:r w:rsidRPr="00E67356">
          <w:rPr>
            <w:rFonts w:eastAsia="宋体"/>
            <w:lang w:eastAsia="zh-CN"/>
          </w:rPr>
          <w:t>provide a list of K</w:t>
        </w:r>
        <w:r w:rsidRPr="00E67356">
          <w:rPr>
            <w:rFonts w:eastAsia="宋体"/>
            <w:vertAlign w:val="subscript"/>
            <w:lang w:eastAsia="zh-CN"/>
          </w:rPr>
          <w:t>SN</w:t>
        </w:r>
        <w:r w:rsidRPr="00E67356">
          <w:rPr>
            <w:rFonts w:eastAsia="宋体"/>
            <w:lang w:eastAsia="zh-CN"/>
          </w:rPr>
          <w:t xml:space="preserve"> and associated </w:t>
        </w:r>
        <w:proofErr w:type="spellStart"/>
        <w:r w:rsidRPr="00E67356">
          <w:rPr>
            <w:rFonts w:eastAsia="宋体"/>
            <w:lang w:eastAsia="zh-CN"/>
          </w:rPr>
          <w:t>sk</w:t>
        </w:r>
        <w:proofErr w:type="spellEnd"/>
        <w:r w:rsidRPr="00E67356">
          <w:rPr>
            <w:rFonts w:eastAsia="宋体"/>
            <w:lang w:eastAsia="zh-CN"/>
          </w:rPr>
          <w:t>-Counter values for each candidate SN</w:t>
        </w:r>
        <w:r>
          <w:rPr>
            <w:rFonts w:eastAsia="宋体"/>
            <w:lang w:eastAsia="zh-CN"/>
          </w:rPr>
          <w:t xml:space="preserve">, and </w:t>
        </w:r>
        <w:r w:rsidRPr="006D6606">
          <w:rPr>
            <w:rFonts w:eastAsia="宋体"/>
            <w:lang w:eastAsia="zh-CN"/>
          </w:rPr>
          <w:t xml:space="preserve">forward the </w:t>
        </w:r>
        <w:r>
          <w:rPr>
            <w:rFonts w:eastAsia="宋体"/>
            <w:lang w:eastAsia="zh-CN"/>
          </w:rPr>
          <w:t>received measurement results to each</w:t>
        </w:r>
        <w:r w:rsidRPr="006D6606">
          <w:rPr>
            <w:rFonts w:eastAsia="宋体"/>
            <w:lang w:eastAsia="zh-CN"/>
          </w:rPr>
          <w:t xml:space="preserve"> candidate SN(s)</w:t>
        </w:r>
        <w:r w:rsidRPr="00E67356">
          <w:t>.</w:t>
        </w:r>
        <w:r>
          <w:t xml:space="preserve"> </w:t>
        </w:r>
        <w:r w:rsidRPr="00C22773">
          <w:t xml:space="preserve">The MN may select one of </w:t>
        </w:r>
        <w:r>
          <w:t>the candidate SN(s) and request</w:t>
        </w:r>
        <w:r w:rsidRPr="00C22773">
          <w:t xml:space="preserve"> providing the </w:t>
        </w:r>
        <w:commentRangeStart w:id="82"/>
        <w:commentRangeStart w:id="83"/>
        <w:del w:id="84" w:author="China Telecom-Pei Lin" w:date="2025-04-29T15:40:00Z">
          <w:r w:rsidRPr="00C22773" w:rsidDel="00D817DE">
            <w:delText xml:space="preserve">reference </w:delText>
          </w:r>
        </w:del>
        <w:r w:rsidRPr="00C22773">
          <w:rPr>
            <w:rFonts w:eastAsia="宋体"/>
            <w:lang w:eastAsia="zh-CN"/>
          </w:rPr>
          <w:t xml:space="preserve">SCG </w:t>
        </w:r>
      </w:ins>
      <w:ins w:id="85" w:author="China Telecom-Pei Lin" w:date="2025-04-29T15:40:00Z">
        <w:r w:rsidR="00D817DE">
          <w:rPr>
            <w:rFonts w:eastAsia="宋体"/>
            <w:lang w:eastAsia="zh-CN"/>
          </w:rPr>
          <w:t xml:space="preserve">reference </w:t>
        </w:r>
      </w:ins>
      <w:ins w:id="86" w:author="RAN2#128" w:date="2025-01-20T17:10:00Z">
        <w:r w:rsidRPr="00C22773">
          <w:t>configuration</w:t>
        </w:r>
      </w:ins>
      <w:commentRangeEnd w:id="82"/>
      <w:r w:rsidR="000C259D">
        <w:rPr>
          <w:rStyle w:val="ae"/>
        </w:rPr>
        <w:commentReference w:id="82"/>
      </w:r>
      <w:commentRangeEnd w:id="83"/>
      <w:r w:rsidR="00B37617">
        <w:rPr>
          <w:rStyle w:val="ae"/>
        </w:rPr>
        <w:commentReference w:id="83"/>
      </w:r>
      <w:ins w:id="87" w:author="RAN2#128" w:date="2025-01-20T17:10:00Z">
        <w:r w:rsidRPr="00C22773">
          <w:t xml:space="preserve"> as part of the SN Addition procedure. Once obtained, the MN provides the reference configuration to other candidate SN(s).</w:t>
        </w:r>
      </w:ins>
    </w:p>
    <w:p w14:paraId="589912CC" w14:textId="77777777" w:rsidR="00687A57" w:rsidRPr="00C22773" w:rsidRDefault="00687A57" w:rsidP="00687A57">
      <w:pPr>
        <w:keepLines/>
        <w:ind w:left="1135" w:hanging="851"/>
        <w:rPr>
          <w:ins w:id="88" w:author="RAN2#128" w:date="2025-03-21T16:49:00Z"/>
        </w:rPr>
      </w:pPr>
      <w:ins w:id="89" w:author="RAN2#128" w:date="2025-03-21T16:49:00Z">
        <w:r>
          <w:t>NOTE Y</w:t>
        </w:r>
        <w:r w:rsidRPr="00A65AFA">
          <w:t>:</w:t>
        </w:r>
        <w:r w:rsidRPr="00A65AFA">
          <w:tab/>
        </w:r>
        <w:r w:rsidRPr="00C2623A">
          <w:t>The</w:t>
        </w:r>
        <w:r w:rsidRPr="00360441">
          <w:t xml:space="preserve"> subsequent</w:t>
        </w:r>
        <w:r w:rsidRPr="00C2623A">
          <w:t xml:space="preserve"> </w:t>
        </w:r>
        <w:r>
          <w:t>SCG LTM configurations</w:t>
        </w:r>
        <w:r w:rsidRPr="00C2623A">
          <w:t xml:space="preserve"> can be included within an MN or an SN RRC message.</w:t>
        </w:r>
        <w:r>
          <w:t xml:space="preserve"> For intra-SN SCG LTM in MN RRC message case, the source SN and the target SN shown in Figure </w:t>
        </w:r>
        <w:r w:rsidRPr="00EA6F6A">
          <w:t>10.5.2-5</w:t>
        </w:r>
        <w:r>
          <w:t xml:space="preserve"> are the same node, and step 2 can be skipped.</w:t>
        </w:r>
      </w:ins>
    </w:p>
    <w:p w14:paraId="72A32812" w14:textId="27E0F7F3" w:rsidR="00E4078E" w:rsidRDefault="00E4078E" w:rsidP="00E4078E">
      <w:pPr>
        <w:ind w:left="568" w:hanging="284"/>
        <w:rPr>
          <w:ins w:id="90" w:author="RAN2#128" w:date="2025-01-20T17:10:00Z"/>
        </w:rPr>
      </w:pPr>
      <w:ins w:id="91" w:author="RAN2#128" w:date="2025-01-20T17:10:00Z">
        <w:r>
          <w:t>3</w:t>
        </w:r>
        <w:r w:rsidRPr="00581CA2">
          <w:t>.</w:t>
        </w:r>
        <w:r w:rsidRPr="00581CA2">
          <w:tab/>
        </w:r>
        <w:r>
          <w:t>T</w:t>
        </w:r>
        <w:r w:rsidRPr="00E46D4F">
          <w:t xml:space="preserve">he candidate SN(s) determines the LTM candidate cells based on the measurement results </w:t>
        </w:r>
        <w:r>
          <w:t xml:space="preserve">(if provided) </w:t>
        </w:r>
        <w:r w:rsidRPr="00E46D4F">
          <w:t xml:space="preserve">and the upper limit for the number of </w:t>
        </w:r>
        <w:proofErr w:type="spellStart"/>
        <w:r w:rsidRPr="00E46D4F">
          <w:t>PSCells</w:t>
        </w:r>
        <w:proofErr w:type="spellEnd"/>
        <w:r w:rsidRPr="00E46D4F">
          <w:t xml:space="preserve"> that can be prepared by each candidate SN. </w:t>
        </w:r>
        <w:r>
          <w:t>T</w:t>
        </w:r>
        <w:r w:rsidRPr="00B23BC3">
          <w:t xml:space="preserve">he candidate SN provides the SCG part configuration of each candidate </w:t>
        </w:r>
        <w:proofErr w:type="spellStart"/>
        <w:r w:rsidRPr="00B23BC3">
          <w:t>PSCell</w:t>
        </w:r>
        <w:proofErr w:type="spellEnd"/>
        <w:r w:rsidRPr="00B23BC3">
          <w:t xml:space="preserve">, and may also provide the L1 RS (e.g. a list of SSB or a list of CSI-RS) configuration for </w:t>
        </w:r>
        <w:commentRangeStart w:id="92"/>
        <w:commentRangeStart w:id="93"/>
        <w:r w:rsidRPr="00B23BC3">
          <w:t>L1 measurement</w:t>
        </w:r>
      </w:ins>
      <w:commentRangeEnd w:id="92"/>
      <w:r w:rsidR="00A74219">
        <w:rPr>
          <w:rStyle w:val="ae"/>
        </w:rPr>
        <w:commentReference w:id="92"/>
      </w:r>
      <w:commentRangeEnd w:id="93"/>
      <w:ins w:id="94" w:author="China Telecom-Pei Lin" w:date="2025-04-29T15:41:00Z">
        <w:r w:rsidR="001B4B34">
          <w:t xml:space="preserve"> or CSI acquisition</w:t>
        </w:r>
      </w:ins>
      <w:r w:rsidR="00A266B0">
        <w:rPr>
          <w:rStyle w:val="ae"/>
        </w:rPr>
        <w:commentReference w:id="93"/>
      </w:r>
      <w:ins w:id="95" w:author="RAN2#128" w:date="2025-01-20T17:10:00Z">
        <w:r w:rsidRPr="00B23BC3">
          <w:t>, early UL</w:t>
        </w:r>
        <w:r>
          <w:t>/DL</w:t>
        </w:r>
        <w:r w:rsidRPr="00B23BC3">
          <w:t xml:space="preserve"> sync configuration</w:t>
        </w:r>
        <w:r>
          <w:t xml:space="preserve">, by sending </w:t>
        </w:r>
        <w:r w:rsidRPr="003274C2">
          <w:rPr>
            <w:i/>
          </w:rPr>
          <w:t>SN Addition Request Acknowledge</w:t>
        </w:r>
        <w:r>
          <w:t xml:space="preserve"> message to the MN.</w:t>
        </w:r>
      </w:ins>
    </w:p>
    <w:p w14:paraId="78452A8E" w14:textId="77777777" w:rsidR="00E4078E" w:rsidRDefault="00E4078E" w:rsidP="00E4078E">
      <w:pPr>
        <w:ind w:left="568" w:hanging="284"/>
        <w:rPr>
          <w:ins w:id="96" w:author="RAN2#128" w:date="2025-01-20T17:10:00Z"/>
        </w:rPr>
      </w:pPr>
      <w:ins w:id="97" w:author="RAN2#128" w:date="2025-01-20T17:10:00Z">
        <w:r>
          <w:t>4.</w:t>
        </w:r>
        <w:r>
          <w:tab/>
        </w:r>
        <w:r w:rsidRPr="007745C7">
          <w:t xml:space="preserve">For SN terminated bearers using MCG resources, the MN provides </w:t>
        </w:r>
        <w:proofErr w:type="spellStart"/>
        <w:r w:rsidRPr="007745C7">
          <w:t>Xn</w:t>
        </w:r>
        <w:proofErr w:type="spellEnd"/>
        <w:r w:rsidRPr="007745C7">
          <w:t xml:space="preserve">-U DL TNL address information in the </w:t>
        </w:r>
        <w:proofErr w:type="spellStart"/>
        <w:r w:rsidRPr="007745C7">
          <w:rPr>
            <w:i/>
          </w:rPr>
          <w:t>Xn</w:t>
        </w:r>
        <w:proofErr w:type="spellEnd"/>
        <w:r w:rsidRPr="007745C7">
          <w:rPr>
            <w:i/>
          </w:rPr>
          <w:t>-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107E78B5" w14:textId="52118AC9" w:rsidR="00E4078E" w:rsidRDefault="00E4078E" w:rsidP="00E4078E">
      <w:pPr>
        <w:ind w:left="568" w:hanging="284"/>
        <w:rPr>
          <w:ins w:id="98" w:author="RAN2#128" w:date="2025-01-20T17:10:00Z"/>
        </w:rPr>
      </w:pPr>
      <w:ins w:id="99" w:author="RAN2#128" w:date="2025-01-20T17:10:00Z">
        <w:r>
          <w:t>5.</w:t>
        </w:r>
        <w:r>
          <w:tab/>
        </w:r>
        <w:r w:rsidRPr="000C2570">
          <w:t>The MN</w:t>
        </w:r>
        <w:r>
          <w:t xml:space="preserve"> sends</w:t>
        </w:r>
        <w:r w:rsidRPr="000C2570">
          <w:t xml:space="preserve"> </w:t>
        </w:r>
        <w:r w:rsidRPr="00621630">
          <w:t>the received L1 RS configuration, early UL</w:t>
        </w:r>
        <w:r>
          <w:t>/DL</w:t>
        </w:r>
        <w:r w:rsidRPr="00621630">
          <w:t xml:space="preserve"> sync configuration</w:t>
        </w:r>
        <w:r>
          <w:t xml:space="preserve"> of </w:t>
        </w:r>
        <w:r w:rsidRPr="00621630">
          <w:t>candidate cells to the source SN</w:t>
        </w:r>
        <w:r w:rsidRPr="000C2570">
          <w:t xml:space="preserve"> </w:t>
        </w:r>
        <w:r w:rsidRPr="00F87259">
          <w:rPr>
            <w:i/>
          </w:rPr>
          <w:t>via SN Modification Request</w:t>
        </w:r>
        <w:r w:rsidRPr="000C2570">
          <w:t xml:space="preserve"> message.</w:t>
        </w:r>
      </w:ins>
    </w:p>
    <w:p w14:paraId="5EE9799D" w14:textId="095D81F6" w:rsidR="00E4078E" w:rsidRDefault="00E4078E" w:rsidP="00E4078E">
      <w:pPr>
        <w:ind w:left="568" w:hanging="284"/>
        <w:rPr>
          <w:ins w:id="100" w:author="RAN2#128" w:date="2025-01-20T17:10:00Z"/>
        </w:rPr>
      </w:pPr>
      <w:ins w:id="101" w:author="RAN2#128" w:date="2025-01-20T17:10:00Z">
        <w:r>
          <w:t>6.</w:t>
        </w:r>
        <w:r>
          <w:tab/>
          <w:t xml:space="preserve">The source SN generates the common CSI resource configuration for </w:t>
        </w:r>
        <w:commentRangeStart w:id="102"/>
        <w:commentRangeStart w:id="103"/>
        <w:r>
          <w:t>L1 measurement</w:t>
        </w:r>
      </w:ins>
      <w:commentRangeEnd w:id="102"/>
      <w:r w:rsidR="00E6108F">
        <w:rPr>
          <w:rStyle w:val="ae"/>
        </w:rPr>
        <w:commentReference w:id="102"/>
      </w:r>
      <w:commentRangeEnd w:id="103"/>
      <w:r w:rsidR="00D817DE">
        <w:rPr>
          <w:rStyle w:val="ae"/>
        </w:rPr>
        <w:commentReference w:id="103"/>
      </w:r>
      <w:ins w:id="104" w:author="RAN2#128" w:date="2025-01-20T17:10:00Z">
        <w:r>
          <w:t xml:space="preserve"> </w:t>
        </w:r>
      </w:ins>
      <w:ins w:id="105" w:author="China Telecom-Pei Lin" w:date="2025-04-29T15:41:00Z">
        <w:r w:rsidR="001B4B34">
          <w:t>or CSI</w:t>
        </w:r>
      </w:ins>
      <w:ins w:id="106" w:author="China Telecom-Pei Lin" w:date="2025-04-29T15:42:00Z">
        <w:r w:rsidR="001B4B34">
          <w:t xml:space="preserve"> acquisition </w:t>
        </w:r>
      </w:ins>
      <w:ins w:id="107" w:author="RAN2#128" w:date="2025-01-20T17:10:00Z">
        <w:r>
          <w:t xml:space="preserve">on candidate </w:t>
        </w:r>
        <w:proofErr w:type="spellStart"/>
        <w:r>
          <w:t>PSCells</w:t>
        </w:r>
        <w:proofErr w:type="spellEnd"/>
        <w:r>
          <w:t>. The source SN send</w:t>
        </w:r>
        <w:r w:rsidRPr="00B35936">
          <w:t>s the generated common CSI resource configuration and the updated source SC</w:t>
        </w:r>
        <w:r>
          <w:t>G configuration</w:t>
        </w:r>
        <w:r w:rsidRPr="00B35936">
          <w:t xml:space="preserve"> to the MN via </w:t>
        </w:r>
        <w:r w:rsidRPr="00293249">
          <w:rPr>
            <w:i/>
          </w:rPr>
          <w:t>SN modification request acknowledge</w:t>
        </w:r>
        <w:r w:rsidRPr="00B35936">
          <w:t xml:space="preserve"> message</w:t>
        </w:r>
        <w:r>
          <w:t>.</w:t>
        </w:r>
      </w:ins>
    </w:p>
    <w:p w14:paraId="3DEB6F46" w14:textId="77777777" w:rsidR="00E4078E" w:rsidRDefault="00E4078E" w:rsidP="00E4078E">
      <w:pPr>
        <w:ind w:left="568" w:hanging="284"/>
        <w:rPr>
          <w:ins w:id="108" w:author="RAN2#128" w:date="2025-01-20T17:10:00Z"/>
        </w:rPr>
      </w:pPr>
      <w:ins w:id="109" w:author="RAN2#128" w:date="2025-01-20T17:10:00Z">
        <w:r>
          <w:t>7.</w:t>
        </w:r>
        <w:r>
          <w:tab/>
          <w:t>The MN transfers</w:t>
        </w:r>
        <w:r w:rsidRPr="006B2EE6">
          <w:t>,</w:t>
        </w:r>
        <w:r>
          <w:t xml:space="preserve"> </w:t>
        </w:r>
        <w:r w:rsidRPr="006B2EE6">
          <w:t xml:space="preserve">during the LTM preparation phase, the common CSI resource configuration and the collected information of candidate cells to </w:t>
        </w:r>
        <w:r>
          <w:t>each candidate SN</w:t>
        </w:r>
        <w:r w:rsidRPr="006B2EE6">
          <w:t>.</w:t>
        </w:r>
      </w:ins>
    </w:p>
    <w:p w14:paraId="0C18B835" w14:textId="77777777" w:rsidR="00E4078E" w:rsidRDefault="00E4078E" w:rsidP="00E4078E">
      <w:pPr>
        <w:ind w:left="568" w:hanging="284"/>
        <w:rPr>
          <w:ins w:id="110" w:author="RAN2#128" w:date="2025-01-20T17:10:00Z"/>
        </w:rPr>
      </w:pPr>
      <w:ins w:id="111" w:author="RAN2#128" w:date="2025-01-20T17:10:00Z">
        <w:r>
          <w:t>8.</w:t>
        </w:r>
        <w:r>
          <w:tab/>
          <w:t>T</w:t>
        </w:r>
        <w:r w:rsidRPr="006B2EE6">
          <w:t>he candidate SN(s) responds with the updated candidate SCG configuration to the MN.</w:t>
        </w:r>
      </w:ins>
    </w:p>
    <w:p w14:paraId="2B5F92AF" w14:textId="0276E25E" w:rsidR="00E4078E" w:rsidRPr="003D3EF7" w:rsidRDefault="00E4078E" w:rsidP="00E4078E">
      <w:pPr>
        <w:ind w:left="568" w:hanging="284"/>
        <w:rPr>
          <w:ins w:id="112" w:author="RAN2#128" w:date="2025-01-20T17:10:00Z"/>
          <w:rFonts w:eastAsia="宋体"/>
          <w:lang w:eastAsia="zh-CN"/>
        </w:rPr>
      </w:pPr>
      <w:ins w:id="113" w:author="RAN2#128" w:date="2025-01-20T17:10:00Z">
        <w:r>
          <w:t>9.</w:t>
        </w:r>
        <w:r>
          <w:tab/>
          <w:t xml:space="preserve">The MN generates the reference configuration for SN initiated inter-CU SCG LTM, which may include the MCG part of the reference configuration generated by the MN (if any), together with the SCG part of the reference configuration generated by the source or candidate SN. The MN </w:t>
        </w:r>
        <w:r w:rsidRPr="00E67356">
          <w:rPr>
            <w:rFonts w:eastAsia="宋体"/>
          </w:rPr>
          <w:t xml:space="preserve">sends an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rPr>
          <w:t xml:space="preserve"> message</w:t>
        </w:r>
        <w:r w:rsidRPr="00E67356">
          <w:rPr>
            <w:rFonts w:eastAsia="宋体"/>
            <w:i/>
            <w:lang w:eastAsia="zh-CN"/>
          </w:rPr>
          <w:t xml:space="preserve"> </w:t>
        </w:r>
        <w:r w:rsidRPr="00E67356">
          <w:rPr>
            <w:rFonts w:eastAsia="宋体"/>
          </w:rPr>
          <w:t>to the UE</w:t>
        </w:r>
        <w:r>
          <w:rPr>
            <w:rFonts w:eastAsia="宋体"/>
          </w:rPr>
          <w:t xml:space="preserve"> including the inter-SN</w:t>
        </w:r>
        <w:r w:rsidRPr="00CB2EB3">
          <w:rPr>
            <w:rFonts w:eastAsia="宋体"/>
          </w:rPr>
          <w:t xml:space="preserve"> SCG LTM configuration</w:t>
        </w:r>
        <w:r w:rsidRPr="006D26BC">
          <w:rPr>
            <w:rFonts w:eastAsia="宋体"/>
            <w:lang w:eastAsia="zh-CN"/>
          </w:rPr>
          <w:t xml:space="preserve">, i.e. a list of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w:t>
        </w:r>
        <w:r w:rsidRPr="006D26BC">
          <w:rPr>
            <w:rFonts w:eastAsia="宋体"/>
            <w:i/>
            <w:lang w:eastAsia="zh-CN"/>
          </w:rPr>
          <w:t xml:space="preserve"> </w:t>
        </w:r>
        <w:r w:rsidRPr="006D26BC">
          <w:rPr>
            <w:rFonts w:eastAsia="宋体"/>
            <w:lang w:eastAsia="zh-CN"/>
          </w:rPr>
          <w:t xml:space="preserve">messages, in which each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 xml:space="preserve">* </w:t>
        </w:r>
        <w:r w:rsidRPr="006D26BC">
          <w:rPr>
            <w:rFonts w:eastAsia="宋体"/>
            <w:lang w:eastAsia="en-US"/>
          </w:rPr>
          <w:t>message</w:t>
        </w:r>
        <w:r w:rsidRPr="006D26BC">
          <w:rPr>
            <w:rFonts w:eastAsia="宋体"/>
            <w:i/>
            <w:lang w:eastAsia="en-US"/>
          </w:rPr>
          <w:t xml:space="preserve"> </w:t>
        </w:r>
        <w:r w:rsidRPr="006D26BC">
          <w:rPr>
            <w:rFonts w:eastAsia="宋体"/>
            <w:lang w:eastAsia="zh-CN"/>
          </w:rPr>
          <w:t xml:space="preserve">contains the SCG configuration in the </w:t>
        </w:r>
        <w:proofErr w:type="spellStart"/>
        <w:r w:rsidRPr="006D26BC">
          <w:rPr>
            <w:rFonts w:eastAsia="宋体"/>
            <w:i/>
            <w:lang w:eastAsia="en-US"/>
          </w:rPr>
          <w:t>RRCReconfiguration</w:t>
        </w:r>
        <w:proofErr w:type="spellEnd"/>
        <w:r w:rsidRPr="006D26BC">
          <w:rPr>
            <w:rFonts w:eastAsia="宋体"/>
            <w:i/>
            <w:lang w:eastAsia="en-US"/>
          </w:rPr>
          <w:t xml:space="preserve">** </w:t>
        </w:r>
        <w:r w:rsidRPr="006D26BC">
          <w:rPr>
            <w:rFonts w:eastAsia="宋体"/>
            <w:iCs/>
            <w:lang w:eastAsia="zh-CN"/>
          </w:rPr>
          <w:t xml:space="preserve">message </w:t>
        </w:r>
        <w:r w:rsidRPr="006D26BC">
          <w:rPr>
            <w:rFonts w:eastAsia="宋体"/>
            <w:lang w:eastAsia="en-US"/>
          </w:rPr>
          <w:t>received from the candidate SN</w:t>
        </w:r>
      </w:ins>
      <w:ins w:id="114" w:author="RAN2#128" w:date="2025-03-21T17:12:00Z">
        <w:r w:rsidR="001A2E85" w:rsidRPr="001A2E85">
          <w:rPr>
            <w:rFonts w:eastAsia="宋体"/>
            <w:lang w:eastAsia="en-US"/>
          </w:rPr>
          <w:t xml:space="preserve"> </w:t>
        </w:r>
        <w:r w:rsidR="001A2E85">
          <w:rPr>
            <w:rFonts w:eastAsia="宋体"/>
            <w:lang w:eastAsia="en-US"/>
          </w:rPr>
          <w:t>and the source SN</w:t>
        </w:r>
      </w:ins>
      <w:ins w:id="115" w:author="RAN2#128" w:date="2025-01-20T17:10:00Z">
        <w:r w:rsidRPr="006D26BC">
          <w:rPr>
            <w:rFonts w:eastAsia="宋体"/>
            <w:lang w:eastAsia="en-US"/>
          </w:rPr>
          <w:t xml:space="preserve"> and possibly an MCG configuration</w:t>
        </w:r>
        <w:r w:rsidRPr="006D26BC">
          <w:rPr>
            <w:rFonts w:eastAsia="宋体"/>
            <w:lang w:eastAsia="zh-CN"/>
          </w:rPr>
          <w:t xml:space="preserve">. Besides, the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lang w:eastAsia="en-US"/>
          </w:rPr>
          <w:t xml:space="preserve"> message</w:t>
        </w:r>
        <w:r w:rsidRPr="006D26BC">
          <w:rPr>
            <w:rFonts w:eastAsia="宋体"/>
            <w:i/>
            <w:lang w:eastAsia="zh-CN"/>
          </w:rPr>
          <w:t xml:space="preserve"> </w:t>
        </w:r>
        <w:r w:rsidRPr="006D26BC">
          <w:rPr>
            <w:rFonts w:eastAsia="宋体"/>
            <w:lang w:eastAsia="zh-CN"/>
          </w:rPr>
          <w:t xml:space="preserve">can also include an updated MCG configuration, as well as the NR </w:t>
        </w:r>
        <w:proofErr w:type="spellStart"/>
        <w:r w:rsidRPr="006D26BC">
          <w:rPr>
            <w:rFonts w:eastAsia="宋体"/>
            <w:i/>
            <w:lang w:eastAsia="zh-CN"/>
          </w:rPr>
          <w:t>RRCReconfiguration</w:t>
        </w:r>
        <w:proofErr w:type="spellEnd"/>
        <w:r w:rsidRPr="006D26BC">
          <w:rPr>
            <w:rFonts w:eastAsia="宋体"/>
            <w:i/>
            <w:lang w:eastAsia="zh-CN"/>
          </w:rPr>
          <w:t>**</w:t>
        </w:r>
        <w:r w:rsidRPr="006D26BC">
          <w:rPr>
            <w:rFonts w:eastAsia="宋体"/>
            <w:lang w:eastAsia="zh-CN"/>
          </w:rPr>
          <w:t xml:space="preserve">* message generated by the source SN, e.g., to configure </w:t>
        </w:r>
        <w:r w:rsidRPr="006D26BC">
          <w:rPr>
            <w:rFonts w:eastAsia="宋体" w:hint="eastAsia"/>
            <w:lang w:eastAsia="zh-CN"/>
          </w:rPr>
          <w:t>the required measurements</w:t>
        </w:r>
        <w:r w:rsidRPr="006D26BC">
          <w:rPr>
            <w:rFonts w:eastAsia="宋体"/>
            <w:lang w:eastAsia="zh-CN"/>
          </w:rPr>
          <w:t>.</w:t>
        </w:r>
      </w:ins>
    </w:p>
    <w:p w14:paraId="0C8B1DB7" w14:textId="77777777" w:rsidR="00E4078E" w:rsidRPr="0088685A" w:rsidRDefault="00E4078E" w:rsidP="00E4078E">
      <w:pPr>
        <w:ind w:left="568" w:hanging="284"/>
        <w:rPr>
          <w:ins w:id="116" w:author="RAN2#128" w:date="2025-01-20T17:10:00Z"/>
          <w:rFonts w:eastAsia="宋体"/>
          <w:lang w:val="en-US"/>
        </w:rPr>
      </w:pPr>
      <w:ins w:id="117" w:author="RAN2#128" w:date="2025-01-20T17:10:00Z">
        <w:r>
          <w:t>10.</w:t>
        </w:r>
        <w:r>
          <w:tab/>
        </w:r>
        <w:r w:rsidRPr="00E67356">
          <w:rPr>
            <w:rFonts w:eastAsia="宋体"/>
            <w:lang w:eastAsia="zh-CN"/>
          </w:rPr>
          <w:t>T</w:t>
        </w:r>
        <w:r w:rsidRPr="00E67356">
          <w:rPr>
            <w:rFonts w:eastAsia="宋体"/>
          </w:rPr>
          <w:t xml:space="preserve">he UE applies the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lang w:eastAsia="zh-CN"/>
          </w:rPr>
          <w:t xml:space="preserve"> mess</w:t>
        </w:r>
        <w:r>
          <w:rPr>
            <w:rFonts w:eastAsia="宋体"/>
            <w:lang w:eastAsia="zh-CN"/>
          </w:rPr>
          <w:t>age received in step 9</w:t>
        </w:r>
        <w:r w:rsidRPr="00E67356">
          <w:rPr>
            <w:rFonts w:eastAsia="宋体"/>
            <w:lang w:eastAsia="zh-CN"/>
          </w:rPr>
          <w:t>, stores the</w:t>
        </w:r>
        <w:r w:rsidRPr="00623C00">
          <w:t xml:space="preserve"> </w:t>
        </w:r>
        <w:r>
          <w:rPr>
            <w:rFonts w:eastAsia="宋体"/>
          </w:rPr>
          <w:t>inter-SN SCG LTM</w:t>
        </w:r>
        <w:r w:rsidRPr="00E67356">
          <w:rPr>
            <w:rFonts w:eastAsia="宋体"/>
            <w:lang w:eastAsia="zh-CN"/>
          </w:rPr>
          <w:t xml:space="preserve"> configuration</w:t>
        </w:r>
        <w:r w:rsidRPr="00E67356">
          <w:rPr>
            <w:rFonts w:eastAsia="宋体"/>
            <w:i/>
            <w:lang w:eastAsia="zh-CN"/>
          </w:rPr>
          <w:t xml:space="preserve"> </w:t>
        </w:r>
        <w:r w:rsidRPr="00E67356">
          <w:rPr>
            <w:rFonts w:eastAsia="宋体"/>
            <w:lang w:eastAsia="zh-CN"/>
          </w:rPr>
          <w:t xml:space="preserve">and </w:t>
        </w:r>
        <w:r w:rsidRPr="00E67356">
          <w:rPr>
            <w:rFonts w:eastAsia="宋体"/>
          </w:rPr>
          <w:t xml:space="preserve">replies to the MN with an </w:t>
        </w:r>
        <w:proofErr w:type="spellStart"/>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i/>
            <w:lang w:eastAsia="zh-CN"/>
          </w:rPr>
          <w:t>C</w:t>
        </w:r>
        <w:r w:rsidRPr="00E67356">
          <w:rPr>
            <w:rFonts w:eastAsia="宋体"/>
            <w:i/>
          </w:rPr>
          <w:t>omplete</w:t>
        </w:r>
        <w:proofErr w:type="spellEnd"/>
        <w:r w:rsidRPr="00E67356">
          <w:rPr>
            <w:rFonts w:eastAsia="宋体"/>
          </w:rPr>
          <w:t xml:space="preserve"> messag</w:t>
        </w:r>
        <w:r>
          <w:rPr>
            <w:rFonts w:eastAsia="宋体"/>
          </w:rPr>
          <w:t xml:space="preserve">e, including </w:t>
        </w:r>
        <w:r w:rsidRPr="0088685A">
          <w:rPr>
            <w:rFonts w:eastAsia="宋体" w:hint="eastAsia"/>
            <w:lang w:val="en-US"/>
          </w:rPr>
          <w:t xml:space="preserve">an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message to the source SN.</w:t>
        </w:r>
      </w:ins>
    </w:p>
    <w:p w14:paraId="4FFFBCA9" w14:textId="77777777" w:rsidR="00E4078E" w:rsidRDefault="00E4078E" w:rsidP="00E4078E">
      <w:pPr>
        <w:ind w:left="568" w:hanging="284"/>
        <w:rPr>
          <w:ins w:id="118" w:author="RAN2#128" w:date="2025-01-20T17:10:00Z"/>
          <w:rFonts w:eastAsia="宋体"/>
          <w:lang w:val="en-US"/>
        </w:rPr>
      </w:pPr>
      <w:ins w:id="119" w:author="RAN2#128" w:date="2025-01-20T17:10:00Z">
        <w:r>
          <w:rPr>
            <w:rFonts w:eastAsia="宋体"/>
            <w:lang w:val="en-US"/>
          </w:rPr>
          <w:t>11.</w:t>
        </w:r>
        <w:r>
          <w:rPr>
            <w:rFonts w:eastAsia="宋体"/>
            <w:lang w:val="en-US"/>
          </w:rPr>
          <w:tab/>
          <w:t>T</w:t>
        </w:r>
        <w:r w:rsidRPr="0088685A">
          <w:rPr>
            <w:rFonts w:eastAsia="宋体" w:hint="eastAsia"/>
            <w:lang w:val="en-US"/>
          </w:rPr>
          <w:t xml:space="preserve">he MN informs the source SN with the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 xml:space="preserve">message via SN Change Confirm message, to indicate that SCG LTM is prepared. </w:t>
        </w:r>
      </w:ins>
    </w:p>
    <w:p w14:paraId="20F58EAA" w14:textId="77777777" w:rsidR="00E4078E" w:rsidRDefault="00E4078E" w:rsidP="00E4078E">
      <w:pPr>
        <w:ind w:left="568" w:hanging="284"/>
        <w:rPr>
          <w:ins w:id="120" w:author="RAN2#128" w:date="2025-01-20T17:10:00Z"/>
          <w:rFonts w:eastAsia="宋体"/>
          <w:lang w:val="en-US"/>
        </w:rPr>
      </w:pPr>
      <w:ins w:id="121" w:author="RAN2#128" w:date="2025-01-20T17:10:00Z">
        <w:r>
          <w:rPr>
            <w:rFonts w:eastAsia="宋体"/>
            <w:lang w:val="en-US"/>
          </w:rPr>
          <w:t>12.</w:t>
        </w:r>
        <w:r>
          <w:rPr>
            <w:rFonts w:eastAsia="宋体"/>
            <w:lang w:val="en-US"/>
          </w:rPr>
          <w:tab/>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076EDF7C" w14:textId="55E9409B" w:rsidR="00E4078E" w:rsidRPr="00F11E7F" w:rsidRDefault="00E4078E" w:rsidP="00E4078E">
      <w:pPr>
        <w:ind w:left="568" w:hanging="284"/>
        <w:rPr>
          <w:ins w:id="122" w:author="RAN2#128" w:date="2025-01-20T17:10:00Z"/>
          <w:rFonts w:eastAsia="宋体"/>
          <w:lang w:val="en-US"/>
        </w:rPr>
      </w:pPr>
      <w:ins w:id="123" w:author="RAN2#128" w:date="2025-01-20T17:10:00Z">
        <w:r>
          <w:rPr>
            <w:rFonts w:eastAsia="宋体"/>
            <w:lang w:val="en-US"/>
          </w:rPr>
          <w:t>13.</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438055B7" w14:textId="1B76D72C" w:rsidR="00E4078E" w:rsidRPr="00581CA2" w:rsidRDefault="00E4078E" w:rsidP="00E4078E">
      <w:pPr>
        <w:ind w:left="568" w:hanging="284"/>
        <w:rPr>
          <w:ins w:id="124" w:author="RAN2#128" w:date="2025-01-20T17:10:00Z"/>
        </w:rPr>
      </w:pPr>
      <w:ins w:id="125" w:author="RAN2#128" w:date="2025-01-20T17:10:00Z">
        <w:r>
          <w:rPr>
            <w:rFonts w:eastAsia="宋体"/>
            <w:lang w:eastAsia="zh-CN"/>
          </w:rPr>
          <w:lastRenderedPageBreak/>
          <w:t>14a</w:t>
        </w:r>
        <w:r>
          <w:t>.</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D6513C4" w14:textId="77777777" w:rsidR="00E4078E" w:rsidRDefault="00E4078E" w:rsidP="00E4078E">
      <w:pPr>
        <w:ind w:left="568" w:hanging="284"/>
        <w:rPr>
          <w:ins w:id="126" w:author="RAN2#128" w:date="2025-01-20T17:10:00Z"/>
        </w:rPr>
      </w:pPr>
      <w:ins w:id="127" w:author="RAN2#128" w:date="2025-01-20T17:10:00Z">
        <w:r>
          <w:rPr>
            <w:rFonts w:eastAsia="宋体"/>
            <w:lang w:eastAsia="zh-CN"/>
          </w:rPr>
          <w:t>14b</w:t>
        </w:r>
        <w:r>
          <w:t>.</w:t>
        </w:r>
        <w:r w:rsidRPr="00333BAD">
          <w:t xml:space="preserve"> </w:t>
        </w:r>
        <w:r>
          <w:t>The candidate SN(s)</w:t>
        </w:r>
        <w:r w:rsidRPr="00333BAD">
          <w:t xml:space="preserve"> transfer</w:t>
        </w:r>
        <w:r>
          <w:t>s</w:t>
        </w:r>
        <w:r w:rsidRPr="00333BAD">
          <w:t xml:space="preserve"> the calculated TA value of candidate cell(s) to the source SN via the MN. </w:t>
        </w:r>
      </w:ins>
    </w:p>
    <w:p w14:paraId="19B40838" w14:textId="77777777" w:rsidR="00E4078E" w:rsidRDefault="00E4078E" w:rsidP="00E4078E">
      <w:pPr>
        <w:keepLines/>
        <w:overflowPunct/>
        <w:autoSpaceDE/>
        <w:autoSpaceDN/>
        <w:adjustRightInd/>
        <w:ind w:left="1135" w:hanging="851"/>
        <w:textAlignment w:val="auto"/>
        <w:rPr>
          <w:ins w:id="128" w:author="RAN2#128" w:date="2025-01-20T17:10:00Z"/>
          <w:rFonts w:eastAsia="宋体"/>
          <w:i/>
          <w:color w:val="FF0000"/>
          <w:lang w:eastAsia="en-US"/>
        </w:rPr>
      </w:pPr>
      <w:ins w:id="129"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procedure is up to RAN3 discussion</w:t>
        </w:r>
        <w:r w:rsidRPr="00363413">
          <w:rPr>
            <w:rFonts w:eastAsia="宋体"/>
            <w:i/>
            <w:color w:val="FF0000"/>
            <w:lang w:eastAsia="en-US"/>
          </w:rPr>
          <w:t>.</w:t>
        </w:r>
      </w:ins>
    </w:p>
    <w:p w14:paraId="3E5917F6" w14:textId="5B1EED6F" w:rsidR="001A3EDB" w:rsidRPr="00D36F9D" w:rsidRDefault="00E4078E" w:rsidP="001A3EDB">
      <w:pPr>
        <w:pStyle w:val="B1"/>
        <w:rPr>
          <w:ins w:id="130" w:author="China Telecom-Pei Lin" w:date="2025-04-29T16:44:00Z"/>
        </w:rPr>
      </w:pPr>
      <w:commentRangeStart w:id="131"/>
      <w:ins w:id="132" w:author="RAN2#128" w:date="2025-01-20T17:10:00Z">
        <w:r>
          <w:t>15.</w:t>
        </w:r>
      </w:ins>
      <w:commentRangeEnd w:id="131"/>
      <w:r w:rsidR="00963988">
        <w:rPr>
          <w:rStyle w:val="ae"/>
        </w:rPr>
        <w:commentReference w:id="131"/>
      </w:r>
      <w:ins w:id="133" w:author="RAN2#128" w:date="2025-01-20T17:10:00Z">
        <w:r>
          <w:tab/>
        </w:r>
        <w:r w:rsidRPr="00581CA2">
          <w:t>The UE performs L1 measurements on the configured LTM candidate cell(s) and transmits L1 measurement reports to the</w:t>
        </w:r>
        <w:r>
          <w:t xml:space="preserve"> source</w:t>
        </w:r>
        <w:r w:rsidRPr="00581CA2">
          <w:t xml:space="preserve"> </w:t>
        </w:r>
        <w:r w:rsidRPr="00581CA2">
          <w:rPr>
            <w:rFonts w:eastAsia="宋体"/>
            <w:lang w:eastAsia="zh-CN"/>
          </w:rPr>
          <w:t xml:space="preserve">SN, </w:t>
        </w:r>
        <w:r w:rsidRPr="00581CA2">
          <w:rPr>
            <w:lang w:eastAsia="zh-CN"/>
          </w:rPr>
          <w:t>if</w:t>
        </w:r>
        <w:r w:rsidRPr="00581CA2">
          <w:rPr>
            <w:rFonts w:eastAsia="宋体"/>
            <w:lang w:eastAsia="zh-CN"/>
          </w:rPr>
          <w:t xml:space="preserve"> the L1 measurement configuration in </w:t>
        </w:r>
        <w:proofErr w:type="spellStart"/>
        <w:r w:rsidRPr="00581CA2">
          <w:rPr>
            <w:rFonts w:eastAsia="宋体"/>
            <w:i/>
            <w:iCs/>
            <w:lang w:eastAsia="zh-CN"/>
          </w:rPr>
          <w:t>RRCReconfiguration</w:t>
        </w:r>
        <w:proofErr w:type="spellEnd"/>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9</w:t>
        </w:r>
        <w:r w:rsidRPr="00581CA2">
          <w:t xml:space="preserve">. </w:t>
        </w:r>
      </w:ins>
      <w:ins w:id="134" w:author="China Telecom-Pei Lin" w:date="2025-04-29T16:44:00Z">
        <w:r w:rsidR="001A3EDB" w:rsidRPr="00D36F9D">
          <w:t xml:space="preserve">The UE can also perform L3 measurement reporting to the </w:t>
        </w:r>
      </w:ins>
      <w:ins w:id="135" w:author="China Telecom-Pei Lin" w:date="2025-04-29T16:45:00Z">
        <w:r w:rsidR="001A3EDB">
          <w:t>source S</w:t>
        </w:r>
      </w:ins>
      <w:ins w:id="136" w:author="China Telecom-Pei Lin" w:date="2025-04-29T16:44:00Z">
        <w:r w:rsidR="001A3EDB">
          <w:t>N</w:t>
        </w:r>
        <w:r w:rsidR="001A3EDB" w:rsidRPr="00D36F9D">
          <w:t>, including beam level measurement results on cell(s) which are configured as LTM candidate cell(s) according to the received network configuration.</w:t>
        </w:r>
      </w:ins>
    </w:p>
    <w:p w14:paraId="23A74B48" w14:textId="0CDE68FA" w:rsidR="00E4078E" w:rsidRDefault="00E4078E" w:rsidP="00E4078E">
      <w:pPr>
        <w:ind w:left="568" w:hanging="284"/>
        <w:rPr>
          <w:ins w:id="137" w:author="RAN2#128" w:date="2025-01-20T17:10:00Z"/>
        </w:rPr>
      </w:pPr>
      <w:ins w:id="138" w:author="RAN2#128" w:date="2025-01-20T17:10:00Z">
        <w:r>
          <w:rPr>
            <w:rFonts w:eastAsia="宋体"/>
            <w:lang w:eastAsia="zh-CN"/>
          </w:rPr>
          <w:t>16</w:t>
        </w:r>
        <w:r w:rsidRPr="00581CA2">
          <w:t>.</w:t>
        </w:r>
        <w:r w:rsidRPr="00581CA2">
          <w:tab/>
          <w:t xml:space="preserve">The </w:t>
        </w:r>
        <w:r>
          <w:t xml:space="preserve">source </w:t>
        </w:r>
        <w:r w:rsidRPr="00581CA2">
          <w:rPr>
            <w:rFonts w:eastAsia="宋体"/>
            <w:lang w:eastAsia="zh-CN"/>
          </w:rPr>
          <w:t>SN</w:t>
        </w:r>
        <w:r w:rsidRPr="00581CA2">
          <w:t xml:space="preserve"> decides to e</w:t>
        </w:r>
        <w:r>
          <w:t xml:space="preserve">xecute cell switch to a target </w:t>
        </w:r>
        <w:proofErr w:type="spellStart"/>
        <w:r>
          <w:t>PSC</w:t>
        </w:r>
        <w:r w:rsidRPr="00581CA2">
          <w:t>ell</w:t>
        </w:r>
        <w:proofErr w:type="spellEnd"/>
        <w:r>
          <w:t>.</w:t>
        </w:r>
      </w:ins>
    </w:p>
    <w:p w14:paraId="63FFD355" w14:textId="77777777" w:rsidR="00E4078E" w:rsidRDefault="00E4078E" w:rsidP="00E4078E">
      <w:pPr>
        <w:ind w:left="568" w:hanging="284"/>
        <w:rPr>
          <w:ins w:id="139" w:author="RAN2#128" w:date="2025-01-20T17:10:00Z"/>
        </w:rPr>
      </w:pPr>
      <w:ins w:id="140" w:author="RAN2#128" w:date="2025-01-20T17:10:00Z">
        <w:r>
          <w:t>17.</w:t>
        </w:r>
        <w:r>
          <w:tab/>
          <w:t>The source SN</w:t>
        </w:r>
        <w:r w:rsidRPr="00581CA2">
          <w:t xml:space="preserve"> transmits an LTM cell switch command MAC CE triggering cell switch by including a target configuration ID and other related informat</w:t>
        </w:r>
        <w:r>
          <w:t xml:space="preserve">ion for the target </w:t>
        </w:r>
        <w:proofErr w:type="spellStart"/>
        <w:r>
          <w:t>PSC</w:t>
        </w:r>
        <w:r w:rsidRPr="00581CA2">
          <w:t>ell</w:t>
        </w:r>
        <w:proofErr w:type="spellEnd"/>
        <w:r w:rsidRPr="00581CA2">
          <w:t>, as specified in clause 9.2.3.5.2 in TS 38.300 [3].</w:t>
        </w:r>
        <w:r>
          <w:t xml:space="preserve"> The UE </w:t>
        </w:r>
        <w:r w:rsidRPr="00581CA2">
          <w:t>applies the candidate configuration indicated by the target configuration ID</w:t>
        </w:r>
        <w:r w:rsidRPr="001B2917">
          <w:t xml:space="preserve"> </w:t>
        </w:r>
        <w:commentRangeStart w:id="141"/>
        <w:commentRangeStart w:id="142"/>
        <w:r>
          <w:t xml:space="preserve">including </w:t>
        </w:r>
        <w:proofErr w:type="spellStart"/>
        <w:r>
          <w:t>PSCell</w:t>
        </w:r>
        <w:proofErr w:type="spellEnd"/>
        <w:r>
          <w:t xml:space="preserve"> change</w:t>
        </w:r>
      </w:ins>
      <w:commentRangeEnd w:id="141"/>
      <w:r w:rsidR="00B747B5">
        <w:rPr>
          <w:rStyle w:val="ae"/>
        </w:rPr>
        <w:commentReference w:id="141"/>
      </w:r>
      <w:commentRangeEnd w:id="142"/>
      <w:r w:rsidR="00F95ABC">
        <w:rPr>
          <w:rStyle w:val="ae"/>
        </w:rPr>
        <w:commentReference w:id="142"/>
      </w:r>
      <w:ins w:id="143" w:author="RAN2#128" w:date="2025-01-20T17:10:00Z">
        <w:r w:rsidRPr="00581CA2">
          <w:t>.</w:t>
        </w:r>
      </w:ins>
    </w:p>
    <w:p w14:paraId="685B5D56" w14:textId="77777777" w:rsidR="00E4078E" w:rsidRDefault="00E4078E" w:rsidP="00E4078E">
      <w:pPr>
        <w:ind w:left="568" w:hanging="284"/>
        <w:rPr>
          <w:ins w:id="144" w:author="RAN2#128" w:date="2025-01-20T17:10:00Z"/>
        </w:rPr>
      </w:pPr>
      <w:ins w:id="145" w:author="RAN2#128" w:date="2025-01-20T17:10:00Z">
        <w:r>
          <w:t>18/19.</w:t>
        </w:r>
        <w:r>
          <w:tab/>
          <w:t>T</w:t>
        </w:r>
        <w:r w:rsidRPr="00145656">
          <w:t>he source SN sends a notification message to the target SN via the MN, to indicate the triggering of LTM to the UE.</w:t>
        </w:r>
      </w:ins>
    </w:p>
    <w:p w14:paraId="141896F1" w14:textId="77777777" w:rsidR="00E4078E" w:rsidRDefault="00E4078E" w:rsidP="00E4078E">
      <w:pPr>
        <w:keepLines/>
        <w:overflowPunct/>
        <w:autoSpaceDE/>
        <w:autoSpaceDN/>
        <w:adjustRightInd/>
        <w:ind w:left="1135" w:hanging="851"/>
        <w:textAlignment w:val="auto"/>
        <w:rPr>
          <w:ins w:id="146" w:author="RAN2#128" w:date="2025-01-20T17:10:00Z"/>
          <w:rFonts w:eastAsia="宋体"/>
          <w:i/>
          <w:color w:val="FF0000"/>
          <w:lang w:eastAsia="en-US"/>
        </w:rPr>
      </w:pPr>
      <w:ins w:id="147"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0E636835" w14:textId="77777777" w:rsidR="00E4078E" w:rsidRDefault="00E4078E" w:rsidP="00E4078E">
      <w:pPr>
        <w:ind w:left="568" w:hanging="284"/>
        <w:rPr>
          <w:ins w:id="148" w:author="RAN2#128" w:date="2025-01-20T17:10:00Z"/>
        </w:rPr>
      </w:pPr>
      <w:ins w:id="149" w:author="RAN2#128" w:date="2025-01-20T17:10:00Z">
        <w:r>
          <w:rPr>
            <w:rFonts w:eastAsia="宋体"/>
            <w:lang w:eastAsia="zh-CN"/>
          </w:rPr>
          <w:t>20</w:t>
        </w:r>
        <w:r w:rsidRPr="00581CA2">
          <w:t>.</w:t>
        </w:r>
        <w:r w:rsidRPr="00581CA2">
          <w:tab/>
          <w:t>The UE performs the random acces</w:t>
        </w:r>
        <w:r>
          <w:t xml:space="preserve">s procedure towards the target </w:t>
        </w:r>
        <w:proofErr w:type="spellStart"/>
        <w:r>
          <w:t>PSC</w:t>
        </w:r>
        <w:r w:rsidRPr="00581CA2">
          <w:t>ell</w:t>
        </w:r>
        <w:proofErr w:type="spellEnd"/>
        <w:r w:rsidRPr="00581CA2">
          <w:t xml:space="preserve">, if the UE does not have valid TA </w:t>
        </w:r>
        <w:r>
          <w:t xml:space="preserve">of the target </w:t>
        </w:r>
        <w:proofErr w:type="spellStart"/>
        <w:r>
          <w:t>PSC</w:t>
        </w:r>
        <w:r w:rsidRPr="00581CA2">
          <w:t>ell</w:t>
        </w:r>
        <w:proofErr w:type="spellEnd"/>
        <w:r w:rsidRPr="00581CA2">
          <w:t>.</w:t>
        </w:r>
      </w:ins>
    </w:p>
    <w:p w14:paraId="16A165C4" w14:textId="77777777" w:rsidR="00E4078E" w:rsidRPr="003C5E5B" w:rsidRDefault="00E4078E" w:rsidP="00E4078E">
      <w:pPr>
        <w:ind w:left="568" w:hanging="284"/>
        <w:rPr>
          <w:ins w:id="150" w:author="RAN2#128" w:date="2025-01-20T17:10:00Z"/>
          <w:lang w:val="sv-SE"/>
        </w:rPr>
      </w:pPr>
      <w:ins w:id="151" w:author="RAN2#128" w:date="2025-01-20T17:10:00Z">
        <w:r>
          <w:t>21.</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MN, which includes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48C9BFA2" w14:textId="77777777" w:rsidR="00E4078E" w:rsidRDefault="00E4078E" w:rsidP="00E4078E">
      <w:pPr>
        <w:ind w:left="568" w:hanging="284"/>
        <w:rPr>
          <w:ins w:id="152" w:author="RAN2#128" w:date="2025-01-20T17:10:00Z"/>
        </w:rPr>
      </w:pPr>
      <w:ins w:id="153" w:author="RAN2#128" w:date="2025-01-20T17:10:00Z">
        <w:r>
          <w:rPr>
            <w:rFonts w:eastAsia="宋体"/>
            <w:lang w:eastAsia="zh-CN"/>
          </w:rPr>
          <w:t>22</w:t>
        </w:r>
        <w:r w:rsidRPr="00581CA2">
          <w:t>.</w:t>
        </w:r>
        <w:r w:rsidRPr="00581CA2">
          <w:tab/>
        </w:r>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proofErr w:type="spellStart"/>
        <w:r w:rsidRPr="003C5E5B">
          <w:rPr>
            <w:i/>
          </w:rPr>
          <w:t>RRCReconfigurationComplete</w:t>
        </w:r>
        <w:proofErr w:type="spellEnd"/>
        <w:r>
          <w:rPr>
            <w:rFonts w:eastAsiaTheme="minorEastAsia" w:hint="eastAsia"/>
            <w:i/>
            <w:lang w:eastAsia="zh-CN"/>
          </w:rPr>
          <w:t>**</w:t>
        </w:r>
        <w:r w:rsidRPr="00AE57B1">
          <w:t xml:space="preserve"> message.</w:t>
        </w:r>
        <w:r>
          <w:t xml:space="preserve"> </w:t>
        </w:r>
      </w:ins>
    </w:p>
    <w:p w14:paraId="7EC982DD" w14:textId="77777777" w:rsidR="00E4078E" w:rsidRDefault="00E4078E" w:rsidP="00E4078E">
      <w:pPr>
        <w:keepLines/>
        <w:overflowPunct/>
        <w:autoSpaceDE/>
        <w:autoSpaceDN/>
        <w:adjustRightInd/>
        <w:ind w:left="1135" w:hanging="851"/>
        <w:textAlignment w:val="auto"/>
        <w:rPr>
          <w:ins w:id="154" w:author="RAN2#128" w:date="2025-01-20T17:10:00Z"/>
          <w:rFonts w:eastAsia="宋体"/>
          <w:i/>
          <w:color w:val="FF0000"/>
          <w:lang w:eastAsia="en-US"/>
        </w:rPr>
      </w:pPr>
      <w:ins w:id="155" w:author="RAN2#128" w:date="2025-01-20T17:10:00Z">
        <w:r>
          <w:t xml:space="preserve">23~29. </w:t>
        </w:r>
        <w:r w:rsidRPr="009F6922">
          <w:rPr>
            <w:rFonts w:eastAsia="MS Mincho"/>
            <w:i/>
            <w:color w:val="FF0000"/>
            <w:lang w:eastAsia="en-US"/>
          </w:rPr>
          <w:t>Editor’s Note:</w:t>
        </w:r>
        <w:r>
          <w:rPr>
            <w:rFonts w:eastAsia="宋体" w:hint="eastAsia"/>
            <w:i/>
            <w:color w:val="FF0000"/>
            <w:lang w:eastAsia="en-US"/>
          </w:rPr>
          <w:t xml:space="preserve"> Detai</w:t>
        </w:r>
        <w:r>
          <w:rPr>
            <w:rFonts w:eastAsia="宋体"/>
            <w:i/>
            <w:color w:val="FF0000"/>
            <w:lang w:eastAsia="en-US"/>
          </w:rPr>
          <w:t>ls for related procedures and descriptions are up to RAN3 discussion</w:t>
        </w:r>
        <w:r w:rsidRPr="00363413">
          <w:rPr>
            <w:rFonts w:eastAsia="宋体"/>
            <w:i/>
            <w:color w:val="FF0000"/>
            <w:lang w:eastAsia="en-US"/>
          </w:rPr>
          <w:t>.</w:t>
        </w:r>
      </w:ins>
    </w:p>
    <w:p w14:paraId="13AE5066" w14:textId="77777777" w:rsidR="00E4078E" w:rsidRPr="00581CA2" w:rsidRDefault="00E4078E" w:rsidP="00E4078E">
      <w:pPr>
        <w:keepLines/>
        <w:spacing w:after="120"/>
        <w:ind w:left="1135" w:hanging="851"/>
        <w:rPr>
          <w:ins w:id="156" w:author="RAN2#128" w:date="2025-01-20T17:10:00Z"/>
          <w:rFonts w:eastAsia="Helvetica 45 Light"/>
        </w:rPr>
      </w:pPr>
      <w:ins w:id="157" w:author="RAN2#128" w:date="2025-01-20T17:10:00Z">
        <w:r>
          <w:rPr>
            <w:rFonts w:eastAsia="Helvetica 45 Light"/>
          </w:rPr>
          <w:t>NOTE X</w:t>
        </w:r>
        <w:r w:rsidRPr="00581CA2">
          <w:rPr>
            <w:rFonts w:eastAsia="Helvetica 45 Light"/>
          </w:rPr>
          <w:t>:</w:t>
        </w:r>
        <w:r w:rsidRPr="00581CA2">
          <w:rPr>
            <w:rFonts w:eastAsia="Helvetica 45 Light"/>
          </w:rPr>
          <w:tab/>
        </w:r>
        <w:r>
          <w:rPr>
            <w:rFonts w:eastAsia="Helvetica 45 Light"/>
            <w:lang w:eastAsia="zh-CN"/>
          </w:rPr>
          <w:t>The steps 12-29</w:t>
        </w:r>
        <w:r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figuration(s) provided in step 9</w:t>
        </w:r>
        <w:r w:rsidRPr="00581CA2">
          <w:rPr>
            <w:rFonts w:eastAsia="Helvetica 45 Light"/>
            <w:lang w:eastAsia="zh-CN"/>
          </w:rPr>
          <w:t>.</w:t>
        </w:r>
      </w:ins>
    </w:p>
    <w:p w14:paraId="21E726E6" w14:textId="14D64C2D" w:rsidR="00BD4D36" w:rsidRPr="009F6922" w:rsidRDefault="00E4078E" w:rsidP="00E4078E">
      <w:pPr>
        <w:keepLines/>
        <w:overflowPunct/>
        <w:autoSpaceDE/>
        <w:autoSpaceDN/>
        <w:adjustRightInd/>
        <w:ind w:left="284"/>
        <w:textAlignment w:val="auto"/>
        <w:rPr>
          <w:ins w:id="158" w:author="RAN2#127" w:date="2024-09-30T14:38:00Z"/>
          <w:rFonts w:eastAsiaTheme="minorEastAsia"/>
          <w:color w:val="FF0000"/>
          <w:lang w:eastAsia="en-US"/>
        </w:rPr>
      </w:pPr>
      <w:ins w:id="159" w:author="RAN2#128" w:date="2025-01-20T17:10: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SN-initiated inter-SN SCG LTM,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ins w:id="160"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r>
      <w:proofErr w:type="spellStart"/>
      <w:r w:rsidRPr="001B0B21">
        <w:rPr>
          <w:rFonts w:ascii="Arial" w:hAnsi="Arial"/>
          <w:sz w:val="32"/>
          <w:lang w:eastAsia="zh-CN"/>
        </w:rPr>
        <w:t>PSCell</w:t>
      </w:r>
      <w:proofErr w:type="spellEnd"/>
      <w:r w:rsidRPr="001B0B21">
        <w:rPr>
          <w:rFonts w:ascii="Arial" w:hAnsi="Arial"/>
          <w:sz w:val="32"/>
          <w:lang w:eastAsia="zh-CN"/>
        </w:rPr>
        <w:t xml:space="preserve"> change</w:t>
      </w:r>
      <w:bookmarkEnd w:id="40"/>
      <w:bookmarkEnd w:id="41"/>
      <w:bookmarkEnd w:id="42"/>
      <w:bookmarkEnd w:id="43"/>
      <w:bookmarkEnd w:id="44"/>
    </w:p>
    <w:p w14:paraId="1B7EF0AB" w14:textId="77777777" w:rsidR="00224361" w:rsidRPr="00320050" w:rsidRDefault="00224361" w:rsidP="00224361">
      <w:r w:rsidRPr="00320050">
        <w:t xml:space="preserve">In MR-DC, a </w:t>
      </w:r>
      <w:proofErr w:type="spellStart"/>
      <w:r w:rsidRPr="00320050">
        <w:t>PSCell</w:t>
      </w:r>
      <w:proofErr w:type="spellEnd"/>
      <w:r w:rsidRPr="00320050">
        <w:t xml:space="preserve"> change does not always require a security key change.</w:t>
      </w:r>
    </w:p>
    <w:p w14:paraId="6FE384F1" w14:textId="77777777" w:rsidR="00224361" w:rsidRPr="00320050" w:rsidRDefault="00224361" w:rsidP="00224361">
      <w:r w:rsidRPr="00320050">
        <w:t xml:space="preserve">If a security key change is required, this is performed through a synchronous SCG reconfiguration procedure towards the UE involving random access on </w:t>
      </w:r>
      <w:proofErr w:type="spellStart"/>
      <w:r w:rsidRPr="00320050">
        <w:t>PSCell</w:t>
      </w:r>
      <w:proofErr w:type="spellEnd"/>
      <w:r w:rsidRPr="00320050">
        <w:t xml:space="preserve"> and a security key change, during which the MAC</w:t>
      </w:r>
      <w:r w:rsidRPr="00320050">
        <w:rPr>
          <w:lang w:eastAsia="zh-CN"/>
        </w:rPr>
        <w:t xml:space="preserve"> entity</w:t>
      </w:r>
      <w:r w:rsidRPr="00320050">
        <w:t xml:space="preserve"> configured for SCG is reset and RLC configured for SCG is re-established regardless of the bearer type(s) established on SCG. For SN terminated</w:t>
      </w:r>
      <w:r w:rsidRPr="00320050">
        <w:rPr>
          <w:lang w:eastAsia="zh-CN"/>
        </w:rPr>
        <w:t xml:space="preserve"> bearers</w:t>
      </w:r>
      <w:r w:rsidRPr="00320050">
        <w:t>, PDCP is re-established. In all MR-DC options, to perform this procedure within the same S</w:t>
      </w:r>
      <w:r w:rsidRPr="00320050">
        <w:rPr>
          <w:lang w:eastAsia="zh-CN"/>
        </w:rPr>
        <w:t>N</w:t>
      </w:r>
      <w:r w:rsidRPr="00320050">
        <w:t>, the S</w:t>
      </w:r>
      <w:r w:rsidRPr="00320050">
        <w:rPr>
          <w:lang w:eastAsia="zh-CN"/>
        </w:rPr>
        <w:t>N</w:t>
      </w:r>
      <w:r w:rsidRPr="00320050">
        <w:t xml:space="preserve"> Modification procedure as described in clause </w:t>
      </w:r>
      <w:r w:rsidRPr="00320050">
        <w:rPr>
          <w:lang w:eastAsia="zh-CN"/>
        </w:rPr>
        <w:t>10.3</w:t>
      </w:r>
      <w:r w:rsidRPr="00320050">
        <w:t xml:space="preserve"> is used, setting the </w:t>
      </w:r>
      <w:r w:rsidRPr="00320050">
        <w:rPr>
          <w:i/>
        </w:rPr>
        <w:t>PDCP Change Indication</w:t>
      </w:r>
      <w:r w:rsidRPr="00320050">
        <w:t xml:space="preserve"> to indicate that a S-</w:t>
      </w:r>
      <w:proofErr w:type="spellStart"/>
      <w:r w:rsidRPr="00320050">
        <w:t>K</w:t>
      </w:r>
      <w:r w:rsidRPr="00320050">
        <w:rPr>
          <w:vertAlign w:val="subscript"/>
        </w:rPr>
        <w:t>gNB</w:t>
      </w:r>
      <w:proofErr w:type="spellEnd"/>
      <w:r w:rsidRPr="00320050">
        <w:t xml:space="preserve"> (for EN-DC, NGEN-DC and NR-DC) or S-</w:t>
      </w:r>
      <w:proofErr w:type="spellStart"/>
      <w:r w:rsidRPr="00320050">
        <w:t>K</w:t>
      </w:r>
      <w:r w:rsidRPr="00320050">
        <w:rPr>
          <w:vertAlign w:val="subscript"/>
        </w:rPr>
        <w:t>eNB</w:t>
      </w:r>
      <w:proofErr w:type="spellEnd"/>
      <w:r w:rsidRPr="00320050">
        <w:t xml:space="preserve"> (for NE-DC) update is required when the procedure is initiated by the SN or including the </w:t>
      </w:r>
      <w:proofErr w:type="spellStart"/>
      <w:r w:rsidRPr="00320050">
        <w:rPr>
          <w:i/>
        </w:rPr>
        <w:t>SgNB</w:t>
      </w:r>
      <w:proofErr w:type="spellEnd"/>
      <w:r w:rsidRPr="00320050">
        <w:rPr>
          <w:i/>
        </w:rPr>
        <w:t xml:space="preserve"> Security Key</w:t>
      </w:r>
      <w:r w:rsidRPr="00320050">
        <w:t xml:space="preserve"> / </w:t>
      </w:r>
      <w:r w:rsidRPr="00320050">
        <w:rPr>
          <w:i/>
        </w:rPr>
        <w:t xml:space="preserve">SN Security Key </w:t>
      </w:r>
      <w:r w:rsidRPr="00320050">
        <w:t xml:space="preserve">when the procedure is initiated by the MN. In all MR-DC options, to perform a </w:t>
      </w:r>
      <w:proofErr w:type="spellStart"/>
      <w:r w:rsidRPr="00320050">
        <w:t>PSCell</w:t>
      </w:r>
      <w:proofErr w:type="spellEnd"/>
      <w:r w:rsidRPr="00320050">
        <w:t xml:space="preserve"> change between different SN nodes, the SN Change procedure as described in clause 10.5 is used.</w:t>
      </w:r>
    </w:p>
    <w:p w14:paraId="067013EE" w14:textId="77777777" w:rsidR="00224361" w:rsidRPr="00320050" w:rsidRDefault="00224361" w:rsidP="00224361">
      <w:r w:rsidRPr="00320050">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320050">
        <w:t>PSCell</w:t>
      </w:r>
      <w:proofErr w:type="spellEnd"/>
      <w:r w:rsidRPr="00320050">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320050">
        <w:rPr>
          <w:rFonts w:eastAsia="等线"/>
          <w:noProof/>
          <w:lang w:eastAsia="zh-CN"/>
        </w:rPr>
        <w:t>For SRB3 PDCP may discard all stored SDUs and PDUs</w:t>
      </w:r>
      <w:r w:rsidRPr="00320050">
        <w:t xml:space="preserve">. Unless MN terminated SCG or split bearers are configured, this does not require MN involvement. In this case, if location information was requested for the UE, the SN informs the MN about the </w:t>
      </w:r>
      <w:proofErr w:type="spellStart"/>
      <w:r w:rsidRPr="00320050">
        <w:t>PSCell</w:t>
      </w:r>
      <w:proofErr w:type="spellEnd"/>
      <w:r w:rsidRPr="00320050">
        <w:t xml:space="preserve"> change (as part of location information) using the SN initiated SN modification procedure independently from the reconfiguration of the UE. In </w:t>
      </w:r>
      <w:r w:rsidRPr="00320050">
        <w:lastRenderedPageBreak/>
        <w:t>case of MN terminated SCG or split bearers, the SN initiated S</w:t>
      </w:r>
      <w:r w:rsidRPr="00320050">
        <w:rPr>
          <w:lang w:eastAsia="zh-CN"/>
        </w:rPr>
        <w:t>N</w:t>
      </w:r>
      <w:r w:rsidRPr="00320050">
        <w:t xml:space="preserve"> Modification procedure as described in clause </w:t>
      </w:r>
      <w:r w:rsidRPr="00320050">
        <w:rPr>
          <w:lang w:eastAsia="zh-CN"/>
        </w:rPr>
        <w:t>10.3</w:t>
      </w:r>
      <w:r w:rsidRPr="00320050">
        <w:t xml:space="preserve"> is used, setting the </w:t>
      </w:r>
      <w:r w:rsidRPr="00320050">
        <w:rPr>
          <w:i/>
        </w:rPr>
        <w:t>PDCP Change Indication</w:t>
      </w:r>
      <w:r w:rsidRPr="00320050">
        <w:t xml:space="preserve"> to indicate that a PDCP data recovery is required.</w:t>
      </w:r>
      <w:r w:rsidRPr="00320050">
        <w:rPr>
          <w:lang w:eastAsia="zh-CN"/>
        </w:rPr>
        <w:t xml:space="preserve"> If the MN subscribes to </w:t>
      </w:r>
      <w:proofErr w:type="spellStart"/>
      <w:r w:rsidRPr="00320050">
        <w:rPr>
          <w:lang w:eastAsia="zh-CN"/>
        </w:rPr>
        <w:t>PSCell</w:t>
      </w:r>
      <w:proofErr w:type="spellEnd"/>
      <w:r w:rsidRPr="00320050">
        <w:rPr>
          <w:lang w:eastAsia="zh-CN"/>
        </w:rPr>
        <w:t xml:space="preserve"> changes to retrieve the SCG UE history information, the SN informs the MN about the SCG UE history information using the SN initiated SN modification procedure when the SCG UE history information changes.</w:t>
      </w:r>
    </w:p>
    <w:p w14:paraId="14B9470A" w14:textId="77777777" w:rsidR="00224361" w:rsidRPr="00320050" w:rsidRDefault="00224361" w:rsidP="00224361">
      <w:pPr>
        <w:rPr>
          <w:rFonts w:eastAsia="宋体"/>
          <w:lang w:eastAsia="zh-CN"/>
        </w:rPr>
      </w:pPr>
      <w:r w:rsidRPr="00320050">
        <w:rPr>
          <w:rFonts w:eastAsia="宋体"/>
          <w:lang w:eastAsia="zh-CN"/>
        </w:rPr>
        <w:t xml:space="preserve">A Conditional </w:t>
      </w:r>
      <w:proofErr w:type="spellStart"/>
      <w:r w:rsidRPr="00320050">
        <w:rPr>
          <w:rFonts w:eastAsia="宋体"/>
          <w:lang w:eastAsia="zh-CN"/>
        </w:rPr>
        <w:t>PSCell</w:t>
      </w:r>
      <w:proofErr w:type="spellEnd"/>
      <w:r w:rsidRPr="00320050">
        <w:rPr>
          <w:rFonts w:eastAsia="宋体"/>
          <w:lang w:eastAsia="zh-CN"/>
        </w:rPr>
        <w:t xml:space="preserve"> Change (CPC) is defined as a </w:t>
      </w:r>
      <w:proofErr w:type="spellStart"/>
      <w:r w:rsidRPr="00320050">
        <w:rPr>
          <w:rFonts w:eastAsia="宋体"/>
          <w:lang w:eastAsia="zh-CN"/>
        </w:rPr>
        <w:t>PSCell</w:t>
      </w:r>
      <w:proofErr w:type="spellEnd"/>
      <w:r w:rsidRPr="00320050">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320050">
        <w:rPr>
          <w:rFonts w:eastAsia="宋体"/>
          <w:lang w:eastAsia="zh-CN"/>
        </w:rPr>
        <w:t>PSCell</w:t>
      </w:r>
      <w:proofErr w:type="spellEnd"/>
      <w:r w:rsidRPr="00320050">
        <w:rPr>
          <w:rFonts w:eastAsia="宋体"/>
          <w:lang w:eastAsia="zh-CN"/>
        </w:rPr>
        <w:t xml:space="preserve"> change or </w:t>
      </w:r>
      <w:proofErr w:type="spellStart"/>
      <w:r w:rsidRPr="00320050">
        <w:rPr>
          <w:rFonts w:eastAsia="宋体"/>
          <w:lang w:eastAsia="zh-CN"/>
        </w:rPr>
        <w:t>PCell</w:t>
      </w:r>
      <w:proofErr w:type="spellEnd"/>
      <w:r w:rsidRPr="00320050">
        <w:rPr>
          <w:rFonts w:eastAsia="宋体"/>
          <w:lang w:eastAsia="zh-CN"/>
        </w:rPr>
        <w:t xml:space="preserve"> change is triggered.</w:t>
      </w:r>
      <w:r w:rsidRPr="00320050">
        <w:rPr>
          <w:lang w:eastAsia="ko-KR"/>
        </w:rPr>
        <w:t xml:space="preserve"> Intra-SN CPC </w:t>
      </w:r>
      <w:r w:rsidRPr="00320050">
        <w:rPr>
          <w:rFonts w:eastAsia="宋体"/>
          <w:lang w:eastAsia="zh-CN"/>
        </w:rPr>
        <w:t>without MN involvement, inter-SN</w:t>
      </w:r>
      <w:r w:rsidRPr="00320050">
        <w:rPr>
          <w:rFonts w:eastAsia="宋体"/>
          <w:lang w:eastAsia="ko-KR"/>
        </w:rPr>
        <w:t xml:space="preserve"> </w:t>
      </w:r>
      <w:r w:rsidRPr="00320050">
        <w:rPr>
          <w:rFonts w:eastAsia="宋体"/>
          <w:lang w:eastAsia="zh-CN"/>
        </w:rPr>
        <w:t>CPC initiated either by MN or SN are</w:t>
      </w:r>
      <w:r w:rsidRPr="00320050">
        <w:rPr>
          <w:lang w:eastAsia="ko-KR"/>
        </w:rPr>
        <w:t xml:space="preserve"> supported.</w:t>
      </w:r>
    </w:p>
    <w:p w14:paraId="22E6F93E" w14:textId="77777777" w:rsidR="00224361" w:rsidRPr="00320050" w:rsidRDefault="00224361" w:rsidP="00224361">
      <w:r w:rsidRPr="00320050">
        <w:rPr>
          <w:rFonts w:eastAsia="宋体"/>
          <w:lang w:eastAsia="zh-CN"/>
        </w:rPr>
        <w:t>The following principles apply to CPC:</w:t>
      </w:r>
    </w:p>
    <w:p w14:paraId="11F47241" w14:textId="77777777" w:rsidR="00224361" w:rsidRPr="00320050" w:rsidRDefault="00224361" w:rsidP="00224361">
      <w:pPr>
        <w:pStyle w:val="B1"/>
      </w:pPr>
      <w:r w:rsidRPr="00320050">
        <w:t>-</w:t>
      </w:r>
      <w:r w:rsidRPr="00320050">
        <w:tab/>
        <w:t xml:space="preserve">The CPC configuration contains </w:t>
      </w:r>
      <w:r w:rsidRPr="00320050">
        <w:rPr>
          <w:lang w:eastAsia="ko-KR"/>
        </w:rPr>
        <w:t xml:space="preserve">the configuration of CPC candidate </w:t>
      </w:r>
      <w:proofErr w:type="spellStart"/>
      <w:r w:rsidRPr="00320050">
        <w:rPr>
          <w:lang w:eastAsia="zh-CN"/>
        </w:rPr>
        <w:t>PSC</w:t>
      </w:r>
      <w:r w:rsidRPr="00320050">
        <w:rPr>
          <w:lang w:eastAsia="ko-KR"/>
        </w:rPr>
        <w:t>ell</w:t>
      </w:r>
      <w:proofErr w:type="spellEnd"/>
      <w:r w:rsidRPr="00320050">
        <w:rPr>
          <w:lang w:eastAsia="ko-KR"/>
        </w:rPr>
        <w:t xml:space="preserve">(s) and execution condition(s) </w:t>
      </w:r>
      <w:r w:rsidRPr="00320050">
        <w:rPr>
          <w:rFonts w:eastAsia="宋体"/>
          <w:lang w:eastAsia="zh-CN"/>
        </w:rPr>
        <w:t>and may contain the MCG configuration for inter-SN CPC, to be applied when CPC execution is triggered</w:t>
      </w:r>
      <w:r w:rsidRPr="00320050">
        <w:rPr>
          <w:lang w:eastAsia="ko-KR"/>
        </w:rPr>
        <w:t>.</w:t>
      </w:r>
    </w:p>
    <w:p w14:paraId="69CFD9F6" w14:textId="77777777" w:rsidR="00224361" w:rsidRPr="00320050" w:rsidRDefault="00224361" w:rsidP="00224361">
      <w:pPr>
        <w:pStyle w:val="B1"/>
      </w:pPr>
      <w:r w:rsidRPr="00320050">
        <w:t>-</w:t>
      </w:r>
      <w:r w:rsidRPr="00320050">
        <w:tab/>
        <w:t xml:space="preserve">An </w:t>
      </w:r>
      <w:r w:rsidRPr="00320050">
        <w:rPr>
          <w:lang w:eastAsia="ko-KR"/>
        </w:rPr>
        <w:t xml:space="preserve">execution </w:t>
      </w:r>
      <w:r w:rsidRPr="00320050">
        <w:t>condition may consist of one or two trigger condition(s) (</w:t>
      </w:r>
      <w:r w:rsidRPr="00320050">
        <w:rPr>
          <w:rFonts w:eastAsia="宋体"/>
          <w:lang w:eastAsia="zh-CN"/>
        </w:rPr>
        <w:t xml:space="preserve">see </w:t>
      </w:r>
      <w:proofErr w:type="spellStart"/>
      <w:r w:rsidRPr="00320050">
        <w:rPr>
          <w:rFonts w:eastAsia="宋体"/>
          <w:i/>
          <w:iCs/>
          <w:lang w:eastAsia="zh-CN"/>
        </w:rPr>
        <w:t>CondEvent</w:t>
      </w:r>
      <w:proofErr w:type="spellEnd"/>
      <w:r w:rsidRPr="00320050">
        <w:t xml:space="preserve">, as defined in </w:t>
      </w:r>
      <w:r w:rsidRPr="00320050">
        <w:rPr>
          <w:rFonts w:eastAsia="宋体"/>
          <w:lang w:eastAsia="zh-CN"/>
        </w:rPr>
        <w:t>TS 38.331</w:t>
      </w:r>
      <w:r w:rsidRPr="00320050">
        <w:t xml:space="preserve"> [4]</w:t>
      </w:r>
      <w:r w:rsidRPr="00320050">
        <w:rPr>
          <w:rFonts w:eastAsia="宋体"/>
          <w:lang w:eastAsia="zh-CN"/>
        </w:rPr>
        <w:t xml:space="preserve"> or </w:t>
      </w:r>
      <w:r w:rsidRPr="00320050">
        <w:t xml:space="preserve">TS 36.331 [10]). Only single RS type and at most two different trigger quantities (e.g. RSRP and RSRQ, RSRP and SINR, etc.) can be used </w:t>
      </w:r>
      <w:r w:rsidRPr="00320050">
        <w:rPr>
          <w:noProof/>
        </w:rPr>
        <w:t>for the evaluation of CPC execution condition of a single candidate PSCell.</w:t>
      </w:r>
    </w:p>
    <w:p w14:paraId="65E9B4F7" w14:textId="77777777" w:rsidR="00224361" w:rsidRPr="00320050" w:rsidRDefault="00224361" w:rsidP="00224361">
      <w:pPr>
        <w:pStyle w:val="B1"/>
      </w:pPr>
      <w:r w:rsidRPr="00320050">
        <w:t>-</w:t>
      </w:r>
      <w:r w:rsidRPr="00320050">
        <w:tab/>
        <w:t xml:space="preserve">Before any CPC execution condition is satisfied, upon reception of </w:t>
      </w:r>
      <w:proofErr w:type="spellStart"/>
      <w:r w:rsidRPr="00320050">
        <w:t>PSCell</w:t>
      </w:r>
      <w:proofErr w:type="spellEnd"/>
      <w:r w:rsidRPr="00320050">
        <w:t xml:space="preserve"> change command or </w:t>
      </w:r>
      <w:proofErr w:type="spellStart"/>
      <w:r w:rsidRPr="00320050">
        <w:t>PCell</w:t>
      </w:r>
      <w:proofErr w:type="spellEnd"/>
      <w:r w:rsidRPr="00320050">
        <w:t xml:space="preserve"> change command, the UE executes the </w:t>
      </w:r>
      <w:proofErr w:type="spellStart"/>
      <w:r w:rsidRPr="00320050">
        <w:t>PSCell</w:t>
      </w:r>
      <w:proofErr w:type="spellEnd"/>
      <w:r w:rsidRPr="00320050">
        <w:t xml:space="preserve"> change procedure as described in clause 10.3 and 10.5 or the </w:t>
      </w:r>
      <w:proofErr w:type="spellStart"/>
      <w:r w:rsidRPr="00320050">
        <w:t>PCell</w:t>
      </w:r>
      <w:proofErr w:type="spellEnd"/>
      <w:r w:rsidRPr="00320050">
        <w:t xml:space="preserve"> change procedure as described in clause 9.2.3.2 in TS 38.300[3]</w:t>
      </w:r>
      <w:r w:rsidRPr="00320050">
        <w:rPr>
          <w:rFonts w:eastAsia="宋体"/>
          <w:lang w:eastAsia="zh-CN"/>
        </w:rPr>
        <w:t xml:space="preserve"> or clause 10.1.2.1 in TS 36.300 [2]</w:t>
      </w:r>
      <w:r w:rsidRPr="00320050">
        <w:t xml:space="preserve">, regardless of any previously received CPC configuration. Upon the successful completion of </w:t>
      </w:r>
      <w:proofErr w:type="spellStart"/>
      <w:r w:rsidRPr="00320050">
        <w:t>PSCell</w:t>
      </w:r>
      <w:proofErr w:type="spellEnd"/>
      <w:r w:rsidRPr="00320050">
        <w:t xml:space="preserve"> change procedure or </w:t>
      </w:r>
      <w:proofErr w:type="spellStart"/>
      <w:r w:rsidRPr="00320050">
        <w:t>PCell</w:t>
      </w:r>
      <w:proofErr w:type="spellEnd"/>
      <w:r w:rsidRPr="00320050">
        <w:t xml:space="preserve"> change procedure, the UE releases all stored CPC configurations.</w:t>
      </w:r>
    </w:p>
    <w:p w14:paraId="51D05892" w14:textId="77777777" w:rsidR="00224361" w:rsidRPr="00320050" w:rsidRDefault="00224361" w:rsidP="00224361">
      <w:pPr>
        <w:pStyle w:val="B1"/>
      </w:pPr>
      <w:r w:rsidRPr="00320050">
        <w:t>-</w:t>
      </w:r>
      <w:r w:rsidRPr="00320050">
        <w:tab/>
        <w:t xml:space="preserve">While executing CPC, the UE is not required to continue evaluating the execution condition of other candidate </w:t>
      </w:r>
      <w:proofErr w:type="spellStart"/>
      <w:r w:rsidRPr="00320050">
        <w:t>PSCell</w:t>
      </w:r>
      <w:proofErr w:type="spellEnd"/>
      <w:r w:rsidRPr="00320050">
        <w:t xml:space="preserve">(s) or </w:t>
      </w:r>
      <w:proofErr w:type="spellStart"/>
      <w:r w:rsidRPr="00320050">
        <w:t>PCell</w:t>
      </w:r>
      <w:proofErr w:type="spellEnd"/>
      <w:r w:rsidRPr="00320050">
        <w:t>(s).</w:t>
      </w:r>
    </w:p>
    <w:p w14:paraId="40E2C802" w14:textId="77777777" w:rsidR="00224361" w:rsidRPr="00320050" w:rsidRDefault="00224361" w:rsidP="00224361">
      <w:pPr>
        <w:pStyle w:val="B1"/>
      </w:pPr>
      <w:r w:rsidRPr="00320050">
        <w:t>-</w:t>
      </w:r>
      <w:r w:rsidRPr="00320050">
        <w:tab/>
        <w:t xml:space="preserve">Once the CPC procedure is executed successfully, the UE releases all stored </w:t>
      </w:r>
      <w:r w:rsidRPr="00320050">
        <w:rPr>
          <w:rFonts w:eastAsia="宋体"/>
          <w:lang w:eastAsia="zh-CN"/>
        </w:rPr>
        <w:t>conditional</w:t>
      </w:r>
      <w:r w:rsidRPr="00320050">
        <w:t xml:space="preserve"> reconfigurations (i.e. for CPC and for CHO, as specified in TS 38.300 [3]</w:t>
      </w:r>
      <w:r w:rsidRPr="00320050">
        <w:rPr>
          <w:rFonts w:eastAsia="宋体"/>
          <w:lang w:eastAsia="zh-CN"/>
        </w:rPr>
        <w:t xml:space="preserve"> or TS 36.300 [2]</w:t>
      </w:r>
      <w:r w:rsidRPr="00320050">
        <w:t>) except for subsequent CPAC.</w:t>
      </w:r>
    </w:p>
    <w:p w14:paraId="571FCEF0" w14:textId="77777777" w:rsidR="00224361" w:rsidRPr="00320050" w:rsidRDefault="00224361" w:rsidP="00224361">
      <w:pPr>
        <w:pStyle w:val="B1"/>
      </w:pPr>
      <w:r w:rsidRPr="00320050">
        <w:t>-</w:t>
      </w:r>
      <w:r w:rsidRPr="00320050">
        <w:tab/>
        <w:t>Upon the release of SCG, the UE releases the stored CPC configurations.</w:t>
      </w:r>
    </w:p>
    <w:p w14:paraId="7A52C1B3" w14:textId="77777777" w:rsidR="00224361" w:rsidRPr="00320050" w:rsidRDefault="00224361" w:rsidP="00224361">
      <w:pPr>
        <w:pStyle w:val="B1"/>
      </w:pPr>
      <w:r w:rsidRPr="00320050">
        <w:t>-</w:t>
      </w:r>
      <w:r w:rsidRPr="00320050">
        <w:tab/>
        <w:t>MN can inform SN of the maximum number of conditional reconfigurations the SN is allowed to configure for SN initiated CPC including both intra-SN and inter-SN CPC.</w:t>
      </w:r>
    </w:p>
    <w:p w14:paraId="53DDDB2D" w14:textId="77777777" w:rsidR="00224361" w:rsidRPr="00320050" w:rsidRDefault="00224361" w:rsidP="00224361">
      <w:r w:rsidRPr="00320050">
        <w:t xml:space="preserve">CPC configuration in HO command, </w:t>
      </w:r>
      <w:r w:rsidRPr="00320050">
        <w:rPr>
          <w:rFonts w:eastAsia="宋体"/>
          <w:lang w:eastAsia="zh-CN"/>
        </w:rPr>
        <w:t xml:space="preserve">in </w:t>
      </w:r>
      <w:proofErr w:type="spellStart"/>
      <w:r w:rsidRPr="00320050">
        <w:t>PSCell</w:t>
      </w:r>
      <w:proofErr w:type="spellEnd"/>
      <w:r w:rsidRPr="00320050">
        <w:t xml:space="preserve"> </w:t>
      </w:r>
      <w:r w:rsidRPr="00320050">
        <w:rPr>
          <w:rFonts w:eastAsia="宋体"/>
          <w:lang w:eastAsia="zh-CN"/>
        </w:rPr>
        <w:t>addition/</w:t>
      </w:r>
      <w:r w:rsidRPr="00320050">
        <w:t xml:space="preserve">change command or </w:t>
      </w:r>
      <w:r w:rsidRPr="00320050">
        <w:rPr>
          <w:rFonts w:eastAsia="宋体"/>
          <w:lang w:eastAsia="zh-CN"/>
        </w:rPr>
        <w:t>within any conditional</w:t>
      </w:r>
      <w:r w:rsidRPr="00320050">
        <w:t xml:space="preserve"> reconfiguration </w:t>
      </w:r>
      <w:r w:rsidRPr="00320050">
        <w:rPr>
          <w:rFonts w:eastAsia="宋体"/>
          <w:lang w:eastAsia="zh-CN"/>
        </w:rPr>
        <w:t xml:space="preserve">(i.e. CPA, CPC or CHO configuration) </w:t>
      </w:r>
      <w:r w:rsidRPr="00320050">
        <w:t>is not supported.</w:t>
      </w:r>
    </w:p>
    <w:p w14:paraId="7647582E" w14:textId="11BA6121" w:rsidR="00780AB1" w:rsidRDefault="00780AB1" w:rsidP="00780AB1">
      <w:pPr>
        <w:rPr>
          <w:ins w:id="161" w:author="China Telecom" w:date="2025-03-12T11:31:00Z"/>
          <w:rFonts w:eastAsia="宋体"/>
          <w:lang w:eastAsia="zh-CN"/>
        </w:rPr>
      </w:pPr>
      <w:r w:rsidRPr="00780AB1">
        <w:rPr>
          <w:rFonts w:eastAsia="宋体"/>
          <w:lang w:eastAsia="zh-CN"/>
        </w:rPr>
        <w:t xml:space="preserve">An SCG LTM is defined as a </w:t>
      </w:r>
      <w:proofErr w:type="spellStart"/>
      <w:r w:rsidRPr="00780AB1">
        <w:rPr>
          <w:rFonts w:eastAsia="宋体"/>
          <w:lang w:eastAsia="zh-CN"/>
        </w:rPr>
        <w:t>PSCell</w:t>
      </w:r>
      <w:proofErr w:type="spellEnd"/>
      <w:r w:rsidRPr="00780AB1">
        <w:rPr>
          <w:rFonts w:eastAsia="宋体"/>
          <w:lang w:eastAsia="zh-CN"/>
        </w:rPr>
        <w:t xml:space="preserve"> cell switch procedure that the network triggers via MAC CE. </w:t>
      </w:r>
      <w:ins w:id="162" w:author="RAN2#128" w:date="2025-01-25T14:43:00Z">
        <w:r>
          <w:rPr>
            <w:rFonts w:eastAsia="宋体"/>
            <w:lang w:eastAsia="zh-CN"/>
          </w:rPr>
          <w:t>I</w:t>
        </w:r>
      </w:ins>
      <w:del w:id="163" w:author="RAN2#128" w:date="2025-01-25T14:43:00Z">
        <w:r w:rsidRPr="00780AB1" w:rsidDel="00780AB1">
          <w:rPr>
            <w:rFonts w:eastAsia="宋体"/>
            <w:lang w:eastAsia="zh-CN"/>
          </w:rPr>
          <w:delText>Only i</w:delText>
        </w:r>
      </w:del>
      <w:r w:rsidRPr="00780AB1">
        <w:rPr>
          <w:rFonts w:eastAsia="宋体"/>
          <w:lang w:eastAsia="zh-CN"/>
        </w:rPr>
        <w:t xml:space="preserve">ntra-SN SCG LTM </w:t>
      </w:r>
      <w:del w:id="164" w:author="RAN2#128" w:date="2025-03-21T16:56:00Z">
        <w:r w:rsidRPr="00780AB1" w:rsidDel="002C46FD">
          <w:rPr>
            <w:rFonts w:eastAsia="宋体"/>
            <w:lang w:eastAsia="zh-CN"/>
          </w:rPr>
          <w:delText>without MN involvement</w:delText>
        </w:r>
      </w:del>
      <w:ins w:id="165" w:author="RAN2#128" w:date="2025-01-25T14:43:00Z">
        <w:r>
          <w:rPr>
            <w:rFonts w:eastAsia="宋体"/>
            <w:lang w:eastAsia="zh-CN"/>
          </w:rPr>
          <w:t xml:space="preserve">and </w:t>
        </w:r>
      </w:ins>
      <w:ins w:id="166" w:author="RAN2#128" w:date="2025-03-21T16:56:00Z">
        <w:r w:rsidR="002C46FD">
          <w:rPr>
            <w:rFonts w:eastAsia="宋体"/>
            <w:lang w:eastAsia="zh-CN"/>
          </w:rPr>
          <w:t xml:space="preserve">inter-SN </w:t>
        </w:r>
      </w:ins>
      <w:ins w:id="167" w:author="China Telecom" w:date="2025-03-12T11:29:00Z">
        <w:del w:id="168" w:author="RAN2#128" w:date="2025-03-21T16:56:00Z">
          <w:r w:rsidR="006E4454" w:rsidDel="002C46FD">
            <w:rPr>
              <w:rFonts w:eastAsia="宋体"/>
              <w:lang w:eastAsia="zh-CN"/>
            </w:rPr>
            <w:delText xml:space="preserve">inter-SN </w:delText>
          </w:r>
        </w:del>
      </w:ins>
      <w:ins w:id="169" w:author="RAN2#128" w:date="2025-01-25T14:43:00Z">
        <w:r>
          <w:rPr>
            <w:rFonts w:eastAsia="宋体"/>
            <w:lang w:eastAsia="zh-CN"/>
          </w:rPr>
          <w:t>SCG LTM initiated by SN are</w:t>
        </w:r>
      </w:ins>
      <w:del w:id="170" w:author="RAN2#128" w:date="2025-03-21T16:56:00Z">
        <w:r w:rsidRPr="00780AB1" w:rsidDel="002C46FD">
          <w:rPr>
            <w:rFonts w:eastAsia="宋体"/>
            <w:lang w:eastAsia="zh-CN"/>
          </w:rPr>
          <w:delText xml:space="preserve"> is</w:delText>
        </w:r>
      </w:del>
      <w:r w:rsidRPr="00780AB1">
        <w:rPr>
          <w:rFonts w:eastAsia="宋体"/>
          <w:lang w:eastAsia="zh-CN"/>
        </w:rPr>
        <w:t xml:space="preserve"> supported.</w:t>
      </w:r>
      <w:ins w:id="171" w:author="RAN2#128" w:date="2025-01-25T14:43:00Z">
        <w:r>
          <w:rPr>
            <w:rFonts w:eastAsia="宋体"/>
            <w:lang w:eastAsia="zh-CN"/>
          </w:rPr>
          <w:t xml:space="preserve"> </w:t>
        </w:r>
        <w:commentRangeStart w:id="172"/>
        <w:del w:id="173" w:author="China Telecom-Pei Lin" w:date="2025-04-29T16:50:00Z">
          <w:r w:rsidDel="00641CA8">
            <w:rPr>
              <w:rFonts w:eastAsia="宋体"/>
              <w:lang w:eastAsia="zh-CN"/>
            </w:rPr>
            <w:delText>Inter-MN</w:delText>
          </w:r>
          <w:r w:rsidRPr="001F6554" w:rsidDel="00641CA8">
            <w:rPr>
              <w:rFonts w:eastAsia="宋体"/>
              <w:lang w:eastAsia="zh-CN"/>
            </w:rPr>
            <w:delText xml:space="preserve"> </w:delText>
          </w:r>
        </w:del>
        <w:r w:rsidRPr="001F6554">
          <w:rPr>
            <w:rFonts w:eastAsia="宋体"/>
            <w:lang w:eastAsia="zh-CN"/>
          </w:rPr>
          <w:t>MCG</w:t>
        </w:r>
      </w:ins>
      <w:commentRangeEnd w:id="172"/>
      <w:r w:rsidR="00641CA8">
        <w:rPr>
          <w:rStyle w:val="ae"/>
        </w:rPr>
        <w:commentReference w:id="172"/>
      </w:r>
      <w:ins w:id="174" w:author="RAN2#128" w:date="2025-01-25T14:43:00Z">
        <w:r w:rsidRPr="001F6554">
          <w:rPr>
            <w:rFonts w:eastAsia="宋体"/>
            <w:lang w:eastAsia="zh-CN"/>
          </w:rPr>
          <w:t xml:space="preserve"> LTM with intra-SN </w:t>
        </w:r>
        <w:proofErr w:type="spellStart"/>
        <w:r w:rsidRPr="001F6554">
          <w:rPr>
            <w:rFonts w:eastAsia="宋体"/>
            <w:lang w:eastAsia="zh-CN"/>
          </w:rPr>
          <w:t>PSCell</w:t>
        </w:r>
        <w:proofErr w:type="spellEnd"/>
        <w:r w:rsidRPr="001F6554">
          <w:rPr>
            <w:rFonts w:eastAsia="宋体"/>
            <w:lang w:eastAsia="zh-CN"/>
          </w:rPr>
          <w:t xml:space="preserve"> change is supported</w:t>
        </w:r>
        <w:r>
          <w:rPr>
            <w:rFonts w:eastAsia="宋体"/>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175" w:name="_Toc46492823"/>
      <w:bookmarkStart w:id="176" w:name="_Toc52568349"/>
      <w:bookmarkStart w:id="177"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175"/>
      <w:bookmarkEnd w:id="176"/>
      <w:bookmarkEnd w:id="177"/>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F75FC0">
      <w:pPr>
        <w:pStyle w:val="3"/>
        <w:rPr>
          <w:lang w:eastAsia="zh-CN"/>
        </w:rPr>
      </w:pPr>
      <w:bookmarkStart w:id="178" w:name="_Toc29248372"/>
      <w:bookmarkStart w:id="179" w:name="_Toc37200959"/>
      <w:bookmarkStart w:id="180" w:name="_Toc46492825"/>
      <w:bookmarkStart w:id="181" w:name="_Toc52568351"/>
      <w:bookmarkStart w:id="182" w:name="_Toc178328878"/>
      <w:r w:rsidRPr="00E67356">
        <w:rPr>
          <w:lang w:eastAsia="zh-CN"/>
        </w:rPr>
        <w:t>10.7.2</w:t>
      </w:r>
      <w:r w:rsidRPr="00E67356">
        <w:rPr>
          <w:lang w:eastAsia="zh-CN"/>
        </w:rPr>
        <w:tab/>
        <w:t>MR-DC with 5GC</w:t>
      </w:r>
      <w:bookmarkEnd w:id="178"/>
      <w:bookmarkEnd w:id="179"/>
      <w:bookmarkEnd w:id="180"/>
      <w:bookmarkEnd w:id="181"/>
      <w:bookmarkEnd w:id="182"/>
    </w:p>
    <w:p w14:paraId="447CD85F" w14:textId="3238E8EE" w:rsidR="000C3A55" w:rsidRDefault="00362664" w:rsidP="000C3A55">
      <w:pPr>
        <w:spacing w:before="120"/>
        <w:rPr>
          <w:ins w:id="183" w:author="China Telecom-Pei Lin" w:date="2025-04-29T16:59:00Z"/>
          <w:rFonts w:eastAsia="宋体"/>
        </w:rPr>
      </w:pPr>
      <w:r w:rsidRPr="00320050">
        <w:t xml:space="preserve">Inter-MN handover </w:t>
      </w:r>
      <w:r w:rsidRPr="00320050">
        <w:rPr>
          <w:lang w:eastAsia="zh-CN"/>
        </w:rPr>
        <w:t>with/</w:t>
      </w:r>
      <w:r w:rsidRPr="00320050">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320050">
        <w:rPr>
          <w:lang w:eastAsia="zh-CN"/>
        </w:rPr>
        <w:t>with/</w:t>
      </w:r>
      <w:r w:rsidRPr="00320050">
        <w:t>without SN change is supported (e.g. no transition from NGEN-DC to NR-DC).</w:t>
      </w:r>
      <w:ins w:id="184" w:author="RAN2#128" w:date="2025-03-27T14:25:00Z">
        <w:r w:rsidR="0097063D">
          <w:t xml:space="preserve"> </w:t>
        </w:r>
      </w:ins>
      <w:commentRangeStart w:id="185"/>
      <w:ins w:id="186" w:author="RAN2#128" w:date="2025-01-20T17:20:00Z">
        <w:del w:id="187" w:author="China Telecom-Pei Lin" w:date="2025-04-29T16:55:00Z">
          <w:r w:rsidR="009C259E" w:rsidDel="0097433D">
            <w:rPr>
              <w:rFonts w:eastAsia="宋体"/>
            </w:rPr>
            <w:delText xml:space="preserve">Inter-MN MCG LTM with </w:delText>
          </w:r>
          <w:r w:rsidR="009C259E" w:rsidRPr="00D444DE" w:rsidDel="0097433D">
            <w:rPr>
              <w:rFonts w:eastAsia="宋体"/>
            </w:rPr>
            <w:delText>SCG release</w:delText>
          </w:r>
          <w:r w:rsidR="009C259E" w:rsidDel="0097433D">
            <w:rPr>
              <w:rFonts w:eastAsia="宋体"/>
            </w:rPr>
            <w:delText xml:space="preserve"> or with </w:delText>
          </w:r>
          <w:r w:rsidR="009C259E" w:rsidRPr="00BF40BB" w:rsidDel="0097433D">
            <w:rPr>
              <w:rFonts w:eastAsia="宋体"/>
            </w:rPr>
            <w:delText>SCG configuration change in the same SN</w:delText>
          </w:r>
          <w:r w:rsidR="009C259E" w:rsidDel="0097433D">
            <w:rPr>
              <w:rFonts w:eastAsia="宋体"/>
            </w:rPr>
            <w:delText>, inter-MN</w:delText>
          </w:r>
          <w:r w:rsidR="009C259E" w:rsidDel="0097433D">
            <w:delText xml:space="preserve"> or intra-MN </w:delText>
          </w:r>
          <w:r w:rsidR="009C259E" w:rsidDel="0097433D">
            <w:rPr>
              <w:rFonts w:eastAsia="宋体"/>
            </w:rPr>
            <w:delText xml:space="preserve">MCG LTM with SCG addition are supported. </w:delText>
          </w:r>
        </w:del>
      </w:ins>
      <w:ins w:id="188" w:author="China Telecom-Pei Lin" w:date="2025-04-29T16:55:00Z">
        <w:r w:rsidR="0097433D" w:rsidRPr="0097433D">
          <w:rPr>
            <w:rFonts w:eastAsia="宋体"/>
          </w:rPr>
          <w:t>Inter-</w:t>
        </w:r>
      </w:ins>
      <w:commentRangeEnd w:id="185"/>
      <w:ins w:id="189" w:author="China Telecom-Pei Lin" w:date="2025-04-29T16:56:00Z">
        <w:r w:rsidR="0002622A">
          <w:rPr>
            <w:rStyle w:val="ae"/>
          </w:rPr>
          <w:commentReference w:id="185"/>
        </w:r>
      </w:ins>
      <w:ins w:id="190" w:author="China Telecom-Pei Lin" w:date="2025-04-29T16:55:00Z">
        <w:r w:rsidR="0097433D" w:rsidRPr="0097433D">
          <w:rPr>
            <w:rFonts w:eastAsia="宋体"/>
          </w:rPr>
          <w:t>MN or Intra-MN MCG LTM with SCG addition, SCG release or configura</w:t>
        </w:r>
        <w:r w:rsidR="0097433D">
          <w:rPr>
            <w:rFonts w:eastAsia="宋体"/>
          </w:rPr>
          <w:t xml:space="preserve">tion change without SN change </w:t>
        </w:r>
      </w:ins>
      <w:ins w:id="191" w:author="China Telecom-Pei Lin" w:date="2025-04-29T16:56:00Z">
        <w:r w:rsidR="0097433D">
          <w:rPr>
            <w:rFonts w:eastAsia="宋体"/>
          </w:rPr>
          <w:t>is</w:t>
        </w:r>
      </w:ins>
      <w:ins w:id="192" w:author="China Telecom-Pei Lin" w:date="2025-04-29T16:55:00Z">
        <w:r w:rsidR="0097433D" w:rsidRPr="0097433D">
          <w:rPr>
            <w:rFonts w:eastAsia="宋体"/>
          </w:rPr>
          <w:t xml:space="preserve"> supported</w:t>
        </w:r>
      </w:ins>
      <w:ins w:id="193" w:author="China Telecom-Pei Lin" w:date="2025-04-29T16:56:00Z">
        <w:r w:rsidR="0097433D">
          <w:rPr>
            <w:rFonts w:eastAsia="宋体"/>
          </w:rPr>
          <w:t xml:space="preserve">. </w:t>
        </w:r>
      </w:ins>
      <w:ins w:id="194" w:author="RAN2#128" w:date="2025-03-21T16:57:00Z">
        <w:r w:rsidR="000C3A55">
          <w:rPr>
            <w:rFonts w:eastAsia="宋体"/>
          </w:rPr>
          <w:t>Inter-MN</w:t>
        </w:r>
        <w:r w:rsidR="000C3A55">
          <w:t xml:space="preserve"> or intra-MN </w:t>
        </w:r>
        <w:r w:rsidR="000C3A55">
          <w:rPr>
            <w:rFonts w:eastAsia="宋体"/>
          </w:rPr>
          <w:t>MCG LTM with SN changed to another SN is not supported.</w:t>
        </w:r>
      </w:ins>
    </w:p>
    <w:p w14:paraId="2A176785" w14:textId="51C779A1" w:rsidR="008D64BB" w:rsidRPr="009F6922" w:rsidRDefault="008D64BB" w:rsidP="008D64BB">
      <w:pPr>
        <w:keepLines/>
        <w:overflowPunct/>
        <w:autoSpaceDE/>
        <w:autoSpaceDN/>
        <w:adjustRightInd/>
        <w:ind w:left="284"/>
        <w:textAlignment w:val="auto"/>
        <w:rPr>
          <w:ins w:id="195" w:author="China Telecom-Pei Lin" w:date="2025-04-29T16:59:00Z"/>
          <w:rFonts w:eastAsiaTheme="minorEastAsia"/>
          <w:color w:val="FF0000"/>
          <w:lang w:eastAsia="en-US"/>
        </w:rPr>
      </w:pPr>
      <w:ins w:id="196" w:author="China Telecom-Pei Lin" w:date="2025-04-29T16:59: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 xml:space="preserve">FFS on whether to have the restriction </w:t>
        </w:r>
      </w:ins>
      <w:ins w:id="197" w:author="China Telecom-Pei Lin" w:date="2025-04-29T17:01:00Z">
        <w:r w:rsidR="00700AF8">
          <w:rPr>
            <w:rFonts w:eastAsia="宋体"/>
            <w:i/>
            <w:color w:val="FF0000"/>
            <w:lang w:eastAsia="en-US"/>
          </w:rPr>
          <w:t>on</w:t>
        </w:r>
      </w:ins>
      <w:ins w:id="198" w:author="China Telecom-Pei Lin" w:date="2025-04-29T17:00:00Z">
        <w:r>
          <w:rPr>
            <w:rFonts w:eastAsia="宋体"/>
            <w:i/>
            <w:color w:val="FF0000"/>
            <w:lang w:eastAsia="en-US"/>
          </w:rPr>
          <w:t xml:space="preserve"> only supporting MCG LTM with SN addition within the same SN.</w:t>
        </w:r>
      </w:ins>
    </w:p>
    <w:p w14:paraId="4C4CB705" w14:textId="60070D98" w:rsidR="008D64BB" w:rsidRPr="00362664" w:rsidRDefault="008D64BB" w:rsidP="000C3A55">
      <w:pPr>
        <w:spacing w:before="120"/>
        <w:rPr>
          <w:ins w:id="199" w:author="RAN2#128" w:date="2025-03-21T16:57:00Z"/>
        </w:rPr>
      </w:pPr>
    </w:p>
    <w:p w14:paraId="0D25DA05" w14:textId="77777777" w:rsidR="002D283A" w:rsidRPr="002D283A" w:rsidRDefault="002D283A" w:rsidP="002D283A">
      <w:pPr>
        <w:keepNext/>
        <w:keepLines/>
        <w:spacing w:before="60"/>
        <w:jc w:val="center"/>
        <w:rPr>
          <w:rFonts w:ascii="Arial" w:hAnsi="Arial"/>
          <w:b/>
        </w:rPr>
      </w:pPr>
      <w:r w:rsidRPr="002D283A">
        <w:rPr>
          <w:rFonts w:ascii="Arial" w:hAnsi="Arial"/>
          <w:b/>
        </w:rPr>
        <w:object w:dxaOrig="9630" w:dyaOrig="6870" w14:anchorId="5416E396">
          <v:shape id="_x0000_i1030" type="#_x0000_t75" style="width:481.35pt;height:343.55pt" o:ole="">
            <v:imagedata r:id="rId27" o:title=""/>
          </v:shape>
          <o:OLEObject Type="Embed" ProgID="Visio.Drawing.11" ShapeID="_x0000_i1030" DrawAspect="Content" ObjectID="_1807452195" r:id="rId28"/>
        </w:object>
      </w:r>
    </w:p>
    <w:p w14:paraId="0029B435" w14:textId="77777777" w:rsidR="002D283A" w:rsidRPr="002D283A" w:rsidRDefault="002D283A" w:rsidP="002D283A">
      <w:pPr>
        <w:keepLines/>
        <w:spacing w:before="120" w:after="240"/>
        <w:jc w:val="center"/>
        <w:rPr>
          <w:rFonts w:ascii="Arial" w:hAnsi="Arial"/>
          <w:b/>
          <w:lang w:eastAsia="zh-CN"/>
        </w:rPr>
      </w:pPr>
      <w:r w:rsidRPr="002D283A">
        <w:rPr>
          <w:rFonts w:ascii="Arial" w:hAnsi="Arial"/>
          <w:b/>
        </w:rPr>
        <w:t xml:space="preserve">Figure </w:t>
      </w:r>
      <w:r w:rsidRPr="002D283A">
        <w:rPr>
          <w:rFonts w:ascii="Arial" w:hAnsi="Arial"/>
          <w:b/>
          <w:lang w:eastAsia="zh-CN"/>
        </w:rPr>
        <w:t>10.7.2</w:t>
      </w:r>
      <w:r w:rsidRPr="002D283A">
        <w:rPr>
          <w:rFonts w:ascii="Arial" w:hAnsi="Arial"/>
          <w:b/>
        </w:rPr>
        <w:t>-</w:t>
      </w:r>
      <w:r w:rsidRPr="002D283A">
        <w:rPr>
          <w:rFonts w:ascii="Arial" w:hAnsi="Arial"/>
          <w:b/>
          <w:lang w:eastAsia="zh-CN"/>
        </w:rPr>
        <w:t>1</w:t>
      </w:r>
      <w:r w:rsidRPr="002D283A">
        <w:rPr>
          <w:rFonts w:ascii="Arial" w:hAnsi="Arial"/>
          <w:b/>
        </w:rPr>
        <w:t>: Inter-M</w:t>
      </w:r>
      <w:r w:rsidRPr="002D283A">
        <w:rPr>
          <w:rFonts w:ascii="Arial" w:hAnsi="Arial"/>
          <w:b/>
          <w:lang w:eastAsia="zh-CN"/>
        </w:rPr>
        <w:t>N</w:t>
      </w:r>
      <w:r w:rsidRPr="002D283A">
        <w:rPr>
          <w:rFonts w:ascii="Arial" w:hAnsi="Arial"/>
          <w:b/>
        </w:rPr>
        <w:t xml:space="preserve"> handover with/without MN initiated S</w:t>
      </w:r>
      <w:r w:rsidRPr="002D283A">
        <w:rPr>
          <w:rFonts w:ascii="Arial" w:hAnsi="Arial"/>
          <w:b/>
          <w:lang w:eastAsia="zh-CN"/>
        </w:rPr>
        <w:t>N</w:t>
      </w:r>
      <w:r w:rsidRPr="002D283A">
        <w:rPr>
          <w:rFonts w:ascii="Arial" w:hAnsi="Arial"/>
          <w:b/>
        </w:rPr>
        <w:t xml:space="preserve"> change</w:t>
      </w:r>
      <w:r w:rsidRPr="002D283A">
        <w:rPr>
          <w:rFonts w:ascii="Arial" w:hAnsi="Arial"/>
          <w:b/>
          <w:lang w:eastAsia="zh-CN"/>
        </w:rPr>
        <w:t xml:space="preserve"> procedure</w:t>
      </w:r>
    </w:p>
    <w:p w14:paraId="5AF3062E" w14:textId="77777777" w:rsidR="002D283A" w:rsidRPr="002D283A" w:rsidRDefault="002D283A" w:rsidP="002D283A">
      <w:pPr>
        <w:spacing w:before="120"/>
      </w:pPr>
      <w:r w:rsidRPr="002D283A">
        <w:t xml:space="preserve">Figure </w:t>
      </w:r>
      <w:r w:rsidRPr="002D283A">
        <w:rPr>
          <w:lang w:eastAsia="zh-CN"/>
        </w:rPr>
        <w:t>10.7.2</w:t>
      </w:r>
      <w:r w:rsidRPr="002D283A">
        <w:t>-</w:t>
      </w:r>
      <w:r w:rsidRPr="002D283A">
        <w:rPr>
          <w:lang w:eastAsia="zh-CN"/>
        </w:rPr>
        <w:t>1</w:t>
      </w:r>
      <w:r w:rsidRPr="002D283A">
        <w:t xml:space="preserve"> shows an example signalling flow for inter-M</w:t>
      </w:r>
      <w:r w:rsidRPr="002D283A">
        <w:rPr>
          <w:lang w:eastAsia="zh-CN"/>
        </w:rPr>
        <w:t>N</w:t>
      </w:r>
      <w:r w:rsidRPr="002D283A">
        <w:t xml:space="preserve"> handover with or without MN initiated S</w:t>
      </w:r>
      <w:r w:rsidRPr="002D283A">
        <w:rPr>
          <w:lang w:eastAsia="zh-CN"/>
        </w:rPr>
        <w:t>N</w:t>
      </w:r>
      <w:r w:rsidRPr="002D283A">
        <w:t xml:space="preserve"> change:</w:t>
      </w:r>
    </w:p>
    <w:p w14:paraId="38410401" w14:textId="77777777" w:rsidR="002D283A" w:rsidRPr="002D283A" w:rsidRDefault="002D283A" w:rsidP="002D283A">
      <w:pPr>
        <w:keepLines/>
        <w:ind w:left="1135" w:hanging="851"/>
        <w:rPr>
          <w:kern w:val="2"/>
          <w:lang w:eastAsia="zh-CN"/>
        </w:rPr>
      </w:pPr>
      <w:r w:rsidRPr="002D283A">
        <w:t>NOTE 1:</w:t>
      </w:r>
      <w:r w:rsidRPr="002D283A">
        <w:tab/>
      </w:r>
      <w:r w:rsidRPr="002D283A">
        <w:rPr>
          <w:kern w:val="2"/>
          <w:lang w:eastAsia="zh-CN"/>
        </w:rPr>
        <w:t>For an Inter-Master Node handover without Secondary Node change, the source SN and the target SN shown in Figure 10.7.2-1 are the same node.</w:t>
      </w:r>
    </w:p>
    <w:p w14:paraId="314374CE" w14:textId="77777777" w:rsidR="002D283A" w:rsidRPr="002D283A" w:rsidRDefault="002D283A" w:rsidP="002D283A">
      <w:pPr>
        <w:ind w:left="568" w:hanging="284"/>
      </w:pPr>
      <w:r w:rsidRPr="002D283A">
        <w:t>1.</w:t>
      </w:r>
      <w:r w:rsidRPr="002D283A">
        <w:tab/>
        <w:t xml:space="preserve">The source MN starts the handover procedure by initiating the </w:t>
      </w:r>
      <w:proofErr w:type="spellStart"/>
      <w:r w:rsidRPr="002D283A">
        <w:t>Xn</w:t>
      </w:r>
      <w:proofErr w:type="spellEnd"/>
      <w:r w:rsidRPr="002D283A">
        <w:t xml:space="preserve"> Handover Preparation procedure including both MCG and SCG configuration. The source MN includes the source SN UE </w:t>
      </w:r>
      <w:proofErr w:type="spellStart"/>
      <w:r w:rsidRPr="002D283A">
        <w:t>XnAP</w:t>
      </w:r>
      <w:proofErr w:type="spellEnd"/>
      <w:r w:rsidRPr="002D283A">
        <w:t xml:space="preserve"> ID, SN ID and the UE context in the </w:t>
      </w:r>
      <w:r w:rsidRPr="002D283A">
        <w:rPr>
          <w:lang w:eastAsia="zh-CN"/>
        </w:rPr>
        <w:t xml:space="preserve">source </w:t>
      </w:r>
      <w:r w:rsidRPr="002D283A">
        <w:t>S</w:t>
      </w:r>
      <w:r w:rsidRPr="002D283A">
        <w:rPr>
          <w:lang w:eastAsia="zh-CN"/>
        </w:rPr>
        <w:t>N</w:t>
      </w:r>
      <w:r w:rsidRPr="002D283A">
        <w:t xml:space="preserve"> in the </w:t>
      </w:r>
      <w:r w:rsidRPr="002D283A">
        <w:rPr>
          <w:i/>
        </w:rPr>
        <w:t>Handover Request</w:t>
      </w:r>
      <w:r w:rsidRPr="002D283A">
        <w:t xml:space="preserve"> message.</w:t>
      </w:r>
    </w:p>
    <w:p w14:paraId="03E4BF88" w14:textId="77777777" w:rsidR="002D283A" w:rsidRPr="002D283A" w:rsidRDefault="002D283A" w:rsidP="002D283A">
      <w:pPr>
        <w:keepLines/>
        <w:ind w:left="1135" w:hanging="851"/>
        <w:rPr>
          <w:i/>
          <w:iCs/>
        </w:rPr>
      </w:pPr>
      <w:r w:rsidRPr="002D283A">
        <w:t>NOTE 2:</w:t>
      </w:r>
      <w:r w:rsidRPr="002D283A">
        <w:tab/>
        <w:t xml:space="preserve">The source MN may trigger the MN-initiated SN Modification procedure (to the source SN) to retrieve the current SCG configuration </w:t>
      </w:r>
      <w:r w:rsidRPr="002D283A">
        <w:rPr>
          <w:lang w:eastAsia="zh-CN"/>
        </w:rPr>
        <w:t>and the QMC configuration information managed by the SN</w:t>
      </w:r>
      <w:r w:rsidRPr="002D283A">
        <w:t xml:space="preserve"> and to allow provision of data forwarding related information before step 1.</w:t>
      </w:r>
    </w:p>
    <w:p w14:paraId="79947CD3" w14:textId="77777777" w:rsidR="002D283A" w:rsidRPr="002D283A" w:rsidRDefault="002D283A" w:rsidP="002D283A">
      <w:pPr>
        <w:ind w:left="568" w:hanging="284"/>
      </w:pPr>
      <w:r w:rsidRPr="002D283A">
        <w:t>2.</w:t>
      </w:r>
      <w:r w:rsidRPr="002D283A">
        <w:tab/>
        <w:t>If the target M</w:t>
      </w:r>
      <w:r w:rsidRPr="002D283A">
        <w:rPr>
          <w:lang w:eastAsia="zh-CN"/>
        </w:rPr>
        <w:t>N</w:t>
      </w:r>
      <w:r w:rsidRPr="002D283A">
        <w:t xml:space="preserve"> decides to keep the UE context in</w:t>
      </w:r>
      <w:r w:rsidRPr="002D283A">
        <w:rPr>
          <w:lang w:eastAsia="zh-CN"/>
        </w:rPr>
        <w:t xml:space="preserve"> source </w:t>
      </w:r>
      <w:r w:rsidRPr="002D283A">
        <w:t>S</w:t>
      </w:r>
      <w:r w:rsidRPr="002D283A">
        <w:rPr>
          <w:lang w:eastAsia="zh-CN"/>
        </w:rPr>
        <w:t>N</w:t>
      </w:r>
      <w:r w:rsidRPr="002D283A">
        <w:t>, the target M</w:t>
      </w:r>
      <w:r w:rsidRPr="002D283A">
        <w:rPr>
          <w:lang w:eastAsia="zh-CN"/>
        </w:rPr>
        <w:t>N</w:t>
      </w:r>
      <w:r w:rsidRPr="002D283A">
        <w:t xml:space="preserve"> sends </w:t>
      </w:r>
      <w:r w:rsidRPr="002D283A">
        <w:rPr>
          <w:i/>
        </w:rPr>
        <w:t>S</w:t>
      </w:r>
      <w:r w:rsidRPr="002D283A">
        <w:rPr>
          <w:i/>
          <w:lang w:eastAsia="zh-CN"/>
        </w:rPr>
        <w:t>N</w:t>
      </w:r>
      <w:r w:rsidRPr="002D283A">
        <w:rPr>
          <w:i/>
        </w:rPr>
        <w:t xml:space="preserve"> Addition Request</w:t>
      </w:r>
      <w:r w:rsidRPr="002D283A">
        <w:t xml:space="preserve"> to the S</w:t>
      </w:r>
      <w:r w:rsidRPr="002D283A">
        <w:rPr>
          <w:lang w:eastAsia="zh-CN"/>
        </w:rPr>
        <w:t>N</w:t>
      </w:r>
      <w:r w:rsidRPr="002D283A">
        <w:t xml:space="preserve"> including the S</w:t>
      </w:r>
      <w:r w:rsidRPr="002D283A">
        <w:rPr>
          <w:lang w:eastAsia="zh-CN"/>
        </w:rPr>
        <w:t>N</w:t>
      </w:r>
      <w:r w:rsidRPr="002D283A">
        <w:t xml:space="preserve"> UE </w:t>
      </w:r>
      <w:proofErr w:type="spellStart"/>
      <w:r w:rsidRPr="002D283A">
        <w:t>X</w:t>
      </w:r>
      <w:r w:rsidRPr="002D283A">
        <w:rPr>
          <w:lang w:eastAsia="zh-CN"/>
        </w:rPr>
        <w:t>n</w:t>
      </w:r>
      <w:r w:rsidRPr="002D283A">
        <w:t>AP</w:t>
      </w:r>
      <w:proofErr w:type="spellEnd"/>
      <w:r w:rsidRPr="002D283A">
        <w:t xml:space="preserve"> ID as a reference to the UE context in the S</w:t>
      </w:r>
      <w:r w:rsidRPr="002D283A">
        <w:rPr>
          <w:lang w:eastAsia="zh-CN"/>
        </w:rPr>
        <w:t>N</w:t>
      </w:r>
      <w:r w:rsidRPr="002D283A">
        <w:t xml:space="preserve"> that was established by the source M</w:t>
      </w:r>
      <w:r w:rsidRPr="002D283A">
        <w:rPr>
          <w:lang w:eastAsia="zh-CN"/>
        </w:rPr>
        <w:t>N</w:t>
      </w:r>
      <w:r w:rsidRPr="002D283A">
        <w:t>.</w:t>
      </w:r>
      <w:r w:rsidRPr="002D283A">
        <w:rPr>
          <w:lang w:eastAsia="zh-CN"/>
        </w:rPr>
        <w:t xml:space="preserve"> If the target MN decides to change the SN allowing delta configuration, the target MN sends the </w:t>
      </w:r>
      <w:r w:rsidRPr="002D283A">
        <w:rPr>
          <w:i/>
          <w:lang w:eastAsia="zh-CN"/>
        </w:rPr>
        <w:t>SN Addition Request</w:t>
      </w:r>
      <w:r w:rsidRPr="002D283A">
        <w:rPr>
          <w:lang w:eastAsia="zh-CN"/>
        </w:rPr>
        <w:t xml:space="preserve"> to the target SN including the UE context in the source SN that was established by the source MN. Otherwise, the target MN may send the </w:t>
      </w:r>
      <w:r w:rsidRPr="002D283A">
        <w:rPr>
          <w:i/>
          <w:lang w:eastAsia="zh-CN"/>
        </w:rPr>
        <w:t>SN Addition Request</w:t>
      </w:r>
      <w:r w:rsidRPr="002D283A">
        <w:rPr>
          <w:lang w:eastAsia="zh-CN"/>
        </w:rPr>
        <w:t xml:space="preserve"> to the target SN including neither </w:t>
      </w:r>
      <w:r w:rsidRPr="002D283A">
        <w:rPr>
          <w:rFonts w:eastAsia="Malgun Gothic"/>
          <w:lang w:eastAsia="ko-KR"/>
        </w:rPr>
        <w:t xml:space="preserve">the SN UE </w:t>
      </w:r>
      <w:proofErr w:type="spellStart"/>
      <w:r w:rsidRPr="002D283A">
        <w:rPr>
          <w:rFonts w:eastAsia="Malgun Gothic"/>
          <w:lang w:eastAsia="ko-KR"/>
        </w:rPr>
        <w:t>XnAP</w:t>
      </w:r>
      <w:proofErr w:type="spellEnd"/>
      <w:r w:rsidRPr="002D283A">
        <w:rPr>
          <w:rFonts w:eastAsia="Malgun Gothic"/>
          <w:lang w:eastAsia="ko-KR"/>
        </w:rPr>
        <w:t xml:space="preserve"> ID</w:t>
      </w:r>
      <w:r w:rsidRPr="002D283A">
        <w:rPr>
          <w:lang w:eastAsia="zh-CN"/>
        </w:rPr>
        <w:t xml:space="preserve"> nor the UE context in the source SN that was established by the source MN.</w:t>
      </w:r>
    </w:p>
    <w:p w14:paraId="5085A23D" w14:textId="77777777" w:rsidR="002D283A" w:rsidRPr="002D283A" w:rsidRDefault="002D283A" w:rsidP="002D283A">
      <w:pPr>
        <w:ind w:left="568" w:hanging="284"/>
      </w:pPr>
      <w:r w:rsidRPr="002D283A">
        <w:t>3.</w:t>
      </w:r>
      <w:r w:rsidRPr="002D283A">
        <w:tab/>
        <w:t>The (target) S</w:t>
      </w:r>
      <w:r w:rsidRPr="002D283A">
        <w:rPr>
          <w:lang w:eastAsia="zh-CN"/>
        </w:rPr>
        <w:t>N</w:t>
      </w:r>
      <w:r w:rsidRPr="002D283A">
        <w:t xml:space="preserve"> replies with </w:t>
      </w:r>
      <w:r w:rsidRPr="002D283A">
        <w:rPr>
          <w:i/>
        </w:rPr>
        <w:t>S</w:t>
      </w:r>
      <w:r w:rsidRPr="002D283A">
        <w:rPr>
          <w:i/>
          <w:lang w:eastAsia="zh-CN"/>
        </w:rPr>
        <w:t>N</w:t>
      </w:r>
      <w:r w:rsidRPr="002D283A">
        <w:rPr>
          <w:i/>
        </w:rPr>
        <w:t xml:space="preserve"> Addition Request Acknowledge</w:t>
      </w:r>
      <w:r w:rsidRPr="002D283A">
        <w:t>. The (target) SN may include the indication of the full or delta RRC configuration.</w:t>
      </w:r>
    </w:p>
    <w:p w14:paraId="31ADD41B" w14:textId="77777777" w:rsidR="002D283A" w:rsidRPr="002D283A" w:rsidRDefault="002D283A" w:rsidP="002D283A">
      <w:pPr>
        <w:keepLines/>
        <w:ind w:left="1135" w:hanging="851"/>
      </w:pPr>
      <w:r w:rsidRPr="002D283A">
        <w:t>NOTE 2a0: Void.</w:t>
      </w:r>
    </w:p>
    <w:p w14:paraId="74AED065" w14:textId="77777777" w:rsidR="002D283A" w:rsidRPr="002D283A" w:rsidRDefault="002D283A" w:rsidP="002D283A">
      <w:pPr>
        <w:ind w:left="568" w:hanging="284"/>
      </w:pPr>
      <w:r w:rsidRPr="002D283A">
        <w:t>3a.</w:t>
      </w:r>
      <w:r w:rsidRPr="002D283A">
        <w:tab/>
        <w:t xml:space="preserve">For SN terminated bearers using MCG resources, the target MN provides </w:t>
      </w:r>
      <w:proofErr w:type="spellStart"/>
      <w:r w:rsidRPr="002D283A">
        <w:t>Xn</w:t>
      </w:r>
      <w:proofErr w:type="spellEnd"/>
      <w:r w:rsidRPr="002D283A">
        <w:t xml:space="preserve">-U DL TNL address information in the </w:t>
      </w:r>
      <w:proofErr w:type="spellStart"/>
      <w:r w:rsidRPr="002D283A">
        <w:rPr>
          <w:i/>
        </w:rPr>
        <w:t>Xn</w:t>
      </w:r>
      <w:proofErr w:type="spellEnd"/>
      <w:r w:rsidRPr="002D283A">
        <w:rPr>
          <w:i/>
        </w:rPr>
        <w:t>-U Address Indication</w:t>
      </w:r>
      <w:r w:rsidRPr="002D283A">
        <w:t xml:space="preserve"> message.</w:t>
      </w:r>
    </w:p>
    <w:p w14:paraId="717DA28F" w14:textId="77777777" w:rsidR="002D283A" w:rsidRPr="002D283A" w:rsidRDefault="002D283A" w:rsidP="002D283A">
      <w:pPr>
        <w:ind w:left="568" w:hanging="284"/>
      </w:pPr>
      <w:r w:rsidRPr="002D283A">
        <w:t>4.</w:t>
      </w:r>
      <w:r w:rsidRPr="002D283A">
        <w:tab/>
        <w:t>The target M</w:t>
      </w:r>
      <w:r w:rsidRPr="002D283A">
        <w:rPr>
          <w:lang w:eastAsia="zh-CN"/>
        </w:rPr>
        <w:t>N</w:t>
      </w:r>
      <w:r w:rsidRPr="002D283A">
        <w:t xml:space="preserve"> includes within the </w:t>
      </w:r>
      <w:r w:rsidRPr="002D283A">
        <w:rPr>
          <w:i/>
        </w:rPr>
        <w:t>Handover Request Acknowledge</w:t>
      </w:r>
      <w:r w:rsidRPr="002D283A">
        <w:t xml:space="preserve"> message the MN RRC reconfiguration message to be sent to the UE in order to perform the handover, and may also provide forwarding addresses to the source M</w:t>
      </w:r>
      <w:r w:rsidRPr="002D283A">
        <w:rPr>
          <w:lang w:eastAsia="zh-CN"/>
        </w:rPr>
        <w:t>N</w:t>
      </w:r>
      <w:r w:rsidRPr="002D283A">
        <w:t xml:space="preserve">. </w:t>
      </w:r>
      <w:r w:rsidRPr="002D283A">
        <w:rPr>
          <w:lang w:eastAsia="zh-CN"/>
        </w:rPr>
        <w:t xml:space="preserve">If PDU session split is performed in the target side during handover procedure, more than one data </w:t>
      </w:r>
      <w:r w:rsidRPr="002D283A">
        <w:rPr>
          <w:lang w:eastAsia="zh-CN"/>
        </w:rPr>
        <w:lastRenderedPageBreak/>
        <w:t xml:space="preserve">forwarding addresses corresponding to each node are included in the </w:t>
      </w:r>
      <w:r w:rsidRPr="002D283A">
        <w:rPr>
          <w:i/>
        </w:rPr>
        <w:t>Handover Request Acknowledge</w:t>
      </w:r>
      <w:r w:rsidRPr="002D283A">
        <w:t xml:space="preserve"> message</w:t>
      </w:r>
      <w:r w:rsidRPr="002D283A">
        <w:rPr>
          <w:lang w:eastAsia="zh-CN"/>
        </w:rPr>
        <w:t xml:space="preserve">. </w:t>
      </w:r>
      <w:r w:rsidRPr="002D283A">
        <w:t>The target M</w:t>
      </w:r>
      <w:r w:rsidRPr="002D283A">
        <w:rPr>
          <w:lang w:eastAsia="zh-CN"/>
        </w:rPr>
        <w:t>N</w:t>
      </w:r>
      <w:r w:rsidRPr="002D283A">
        <w:t xml:space="preserve"> indicates to the source M</w:t>
      </w:r>
      <w:r w:rsidRPr="002D283A">
        <w:rPr>
          <w:lang w:eastAsia="zh-CN"/>
        </w:rPr>
        <w:t>N</w:t>
      </w:r>
      <w:r w:rsidRPr="002D283A">
        <w:t xml:space="preserve"> that the UE context in the S</w:t>
      </w:r>
      <w:r w:rsidRPr="002D283A">
        <w:rPr>
          <w:lang w:eastAsia="zh-CN"/>
        </w:rPr>
        <w:t>N</w:t>
      </w:r>
      <w:r w:rsidRPr="002D283A">
        <w:t xml:space="preserve"> is kept if the target M</w:t>
      </w:r>
      <w:r w:rsidRPr="002D283A">
        <w:rPr>
          <w:lang w:eastAsia="zh-CN"/>
        </w:rPr>
        <w:t>N</w:t>
      </w:r>
      <w:r w:rsidRPr="002D283A">
        <w:t xml:space="preserve"> and the S</w:t>
      </w:r>
      <w:r w:rsidRPr="002D283A">
        <w:rPr>
          <w:lang w:eastAsia="zh-CN"/>
        </w:rPr>
        <w:t>N</w:t>
      </w:r>
      <w:r w:rsidRPr="002D283A">
        <w:t xml:space="preserve"> decided to keep the UE context in the S</w:t>
      </w:r>
      <w:r w:rsidRPr="002D283A">
        <w:rPr>
          <w:lang w:eastAsia="zh-CN"/>
        </w:rPr>
        <w:t>N</w:t>
      </w:r>
      <w:r w:rsidRPr="002D283A">
        <w:t xml:space="preserve"> in step 2 and step 3.</w:t>
      </w:r>
    </w:p>
    <w:p w14:paraId="7BD22921" w14:textId="77777777" w:rsidR="002D283A" w:rsidRPr="002D283A" w:rsidRDefault="002D283A" w:rsidP="002D283A">
      <w:pPr>
        <w:ind w:left="568" w:hanging="284"/>
        <w:rPr>
          <w:lang w:eastAsia="zh-CN"/>
        </w:rPr>
      </w:pPr>
      <w:r w:rsidRPr="002D283A">
        <w:t>5a/5b.</w:t>
      </w:r>
      <w:r w:rsidRPr="002D283A">
        <w:tab/>
        <w:t>The source M</w:t>
      </w:r>
      <w:r w:rsidRPr="002D283A">
        <w:rPr>
          <w:lang w:eastAsia="zh-CN"/>
        </w:rPr>
        <w:t>N</w:t>
      </w:r>
      <w:r w:rsidRPr="002D283A">
        <w:t xml:space="preserve"> sends </w:t>
      </w:r>
      <w:r w:rsidRPr="002D283A">
        <w:rPr>
          <w:i/>
        </w:rPr>
        <w:t>S</w:t>
      </w:r>
      <w:r w:rsidRPr="002D283A">
        <w:rPr>
          <w:i/>
          <w:lang w:eastAsia="zh-CN"/>
        </w:rPr>
        <w:t>N</w:t>
      </w:r>
      <w:r w:rsidRPr="002D283A">
        <w:rPr>
          <w:i/>
        </w:rPr>
        <w:t xml:space="preserve"> Release Request</w:t>
      </w:r>
      <w:r w:rsidRPr="002D283A">
        <w:t xml:space="preserve"> </w:t>
      </w:r>
      <w:r w:rsidRPr="002D283A">
        <w:rPr>
          <w:lang w:eastAsia="zh-CN"/>
        </w:rPr>
        <w:t xml:space="preserve">message </w:t>
      </w:r>
      <w:r w:rsidRPr="002D283A">
        <w:t>to the (source) S</w:t>
      </w:r>
      <w:r w:rsidRPr="002D283A">
        <w:rPr>
          <w:lang w:eastAsia="zh-CN"/>
        </w:rPr>
        <w:t xml:space="preserve">N </w:t>
      </w:r>
      <w:r w:rsidRPr="002D283A">
        <w:t>including a Cause indicating MCG mobility. The (source) SN acknowledges the release request. The source M</w:t>
      </w:r>
      <w:r w:rsidRPr="002D283A">
        <w:rPr>
          <w:lang w:eastAsia="zh-CN"/>
        </w:rPr>
        <w:t>N</w:t>
      </w:r>
      <w:r w:rsidRPr="002D283A">
        <w:t xml:space="preserve"> indicates to the (source) S</w:t>
      </w:r>
      <w:r w:rsidRPr="002D283A">
        <w:rPr>
          <w:lang w:eastAsia="zh-CN"/>
        </w:rPr>
        <w:t>N</w:t>
      </w:r>
      <w:r w:rsidRPr="002D283A">
        <w:t xml:space="preserve"> that the UE context in SN is kept,</w:t>
      </w:r>
      <w:r w:rsidRPr="002D283A">
        <w:rPr>
          <w:lang w:eastAsia="zh-CN"/>
        </w:rPr>
        <w:t xml:space="preserve"> if it receives the indication from the target MN</w:t>
      </w:r>
      <w:r w:rsidRPr="002D283A">
        <w:t>. If the indication as the UE</w:t>
      </w:r>
      <w:r w:rsidRPr="002D283A">
        <w:rPr>
          <w:lang w:eastAsia="zh-CN"/>
        </w:rPr>
        <w:t xml:space="preserve"> </w:t>
      </w:r>
      <w:r w:rsidRPr="002D283A">
        <w:t>context kept in S</w:t>
      </w:r>
      <w:r w:rsidRPr="002D283A">
        <w:rPr>
          <w:lang w:eastAsia="zh-CN"/>
        </w:rPr>
        <w:t>N</w:t>
      </w:r>
      <w:r w:rsidRPr="002D283A">
        <w:t xml:space="preserve"> is included, the S</w:t>
      </w:r>
      <w:r w:rsidRPr="002D283A">
        <w:rPr>
          <w:lang w:eastAsia="zh-CN"/>
        </w:rPr>
        <w:t>N</w:t>
      </w:r>
      <w:r w:rsidRPr="002D283A">
        <w:t xml:space="preserve"> keeps the UE context</w:t>
      </w:r>
      <w:r w:rsidRPr="002D283A">
        <w:rPr>
          <w:lang w:eastAsia="zh-CN"/>
        </w:rPr>
        <w:t>.</w:t>
      </w:r>
    </w:p>
    <w:p w14:paraId="4880C775" w14:textId="77777777" w:rsidR="002D283A" w:rsidRPr="002D283A" w:rsidRDefault="002D283A" w:rsidP="002D283A">
      <w:pPr>
        <w:ind w:left="568" w:hanging="284"/>
      </w:pPr>
      <w:r w:rsidRPr="002D283A">
        <w:rPr>
          <w:lang w:eastAsia="zh-CN"/>
        </w:rPr>
        <w:t>5c.</w:t>
      </w:r>
      <w:r w:rsidRPr="002D283A">
        <w:rPr>
          <w:lang w:eastAsia="zh-CN"/>
        </w:rPr>
        <w:tab/>
        <w:t>The source MN sends XN-U Address Indication message to the (source) SN to transfer data forwarding information. More than one data forwarding addresses may be provided if the PDU session is split in the target side.</w:t>
      </w:r>
    </w:p>
    <w:p w14:paraId="0F709FB6" w14:textId="77777777" w:rsidR="002D283A" w:rsidRPr="002D283A" w:rsidRDefault="002D283A" w:rsidP="002D283A">
      <w:pPr>
        <w:ind w:left="568" w:hanging="284"/>
        <w:rPr>
          <w:lang w:eastAsia="zh-CN"/>
        </w:rPr>
      </w:pPr>
      <w:r w:rsidRPr="002D283A">
        <w:t>6.</w:t>
      </w:r>
      <w:r w:rsidRPr="002D283A">
        <w:tab/>
        <w:t>The source M</w:t>
      </w:r>
      <w:r w:rsidRPr="002D283A">
        <w:rPr>
          <w:lang w:eastAsia="zh-CN"/>
        </w:rPr>
        <w:t>N</w:t>
      </w:r>
      <w:r w:rsidRPr="002D283A">
        <w:t xml:space="preserve"> triggers the UE to </w:t>
      </w:r>
      <w:r w:rsidRPr="002D283A">
        <w:rPr>
          <w:lang w:eastAsia="zh-CN"/>
        </w:rPr>
        <w:t xml:space="preserve">perform handover and </w:t>
      </w:r>
      <w:r w:rsidRPr="002D283A">
        <w:t>apply the new configuration.</w:t>
      </w:r>
    </w:p>
    <w:p w14:paraId="6EABB22D" w14:textId="77777777" w:rsidR="002D283A" w:rsidRPr="002D283A" w:rsidRDefault="002D283A" w:rsidP="002D283A">
      <w:pPr>
        <w:ind w:left="568" w:hanging="284"/>
      </w:pPr>
      <w:r w:rsidRPr="002D283A">
        <w:t>7/8.</w:t>
      </w:r>
      <w:r w:rsidRPr="002D283A">
        <w:tab/>
        <w:t>The UE synchronizes to the target M</w:t>
      </w:r>
      <w:r w:rsidRPr="002D283A">
        <w:rPr>
          <w:lang w:eastAsia="zh-CN"/>
        </w:rPr>
        <w:t>N</w:t>
      </w:r>
      <w:r w:rsidRPr="002D283A">
        <w:t xml:space="preserve"> and replies with </w:t>
      </w:r>
      <w:r w:rsidRPr="002D283A">
        <w:rPr>
          <w:iCs/>
        </w:rPr>
        <w:t>MN RRC reconfiguration</w:t>
      </w:r>
      <w:r w:rsidRPr="002D283A">
        <w:rPr>
          <w:i/>
        </w:rPr>
        <w:t xml:space="preserve"> complete</w:t>
      </w:r>
      <w:r w:rsidRPr="002D283A">
        <w:t xml:space="preserve"> message.</w:t>
      </w:r>
    </w:p>
    <w:p w14:paraId="4BDF56DE" w14:textId="77777777" w:rsidR="002D283A" w:rsidRPr="002D283A" w:rsidRDefault="002D283A" w:rsidP="002D283A">
      <w:pPr>
        <w:ind w:left="568" w:hanging="284"/>
      </w:pPr>
      <w:r w:rsidRPr="002D283A">
        <w:t>9.</w:t>
      </w:r>
      <w:r w:rsidRPr="002D283A">
        <w:tab/>
        <w:t>If configured with bearers requiring SCG radio resources, the UE synchronizes to the (target) S</w:t>
      </w:r>
      <w:r w:rsidRPr="002D283A">
        <w:rPr>
          <w:lang w:eastAsia="zh-CN"/>
        </w:rPr>
        <w:t>N</w:t>
      </w:r>
      <w:r w:rsidRPr="002D283A">
        <w:t>.</w:t>
      </w:r>
    </w:p>
    <w:p w14:paraId="5214597D" w14:textId="77777777" w:rsidR="002D283A" w:rsidRPr="002D283A" w:rsidRDefault="002D283A" w:rsidP="002D283A">
      <w:pPr>
        <w:keepLines/>
        <w:ind w:left="1135" w:hanging="851"/>
      </w:pPr>
      <w:r w:rsidRPr="002D283A">
        <w:t>NOTE 2a1:</w:t>
      </w:r>
      <w:r w:rsidRPr="002D283A">
        <w:tab/>
        <w:t>The order the UE performs Random Access towards the MN (step 7) and performs the Random Access procedure towards the SN (step 9) is not defined.</w:t>
      </w:r>
    </w:p>
    <w:p w14:paraId="71B9FE41" w14:textId="77777777" w:rsidR="002D283A" w:rsidRPr="002D283A" w:rsidRDefault="002D283A" w:rsidP="002D283A">
      <w:pPr>
        <w:ind w:left="568" w:hanging="284"/>
      </w:pPr>
      <w:r w:rsidRPr="002D283A">
        <w:t>10.</w:t>
      </w:r>
      <w:r w:rsidRPr="002D283A">
        <w:tab/>
        <w:t>If the RRC connection reconfiguration procedure was successful, the target M</w:t>
      </w:r>
      <w:r w:rsidRPr="002D283A">
        <w:rPr>
          <w:lang w:eastAsia="zh-CN"/>
        </w:rPr>
        <w:t>N</w:t>
      </w:r>
      <w:r w:rsidRPr="002D283A">
        <w:t xml:space="preserve"> informs the (target) S</w:t>
      </w:r>
      <w:r w:rsidRPr="002D283A">
        <w:rPr>
          <w:lang w:eastAsia="zh-CN"/>
        </w:rPr>
        <w:t xml:space="preserve">N via </w:t>
      </w:r>
      <w:r w:rsidRPr="002D283A">
        <w:rPr>
          <w:i/>
          <w:lang w:eastAsia="zh-CN"/>
        </w:rPr>
        <w:t>SN Reconfiguration Complete</w:t>
      </w:r>
      <w:r w:rsidRPr="002D283A">
        <w:rPr>
          <w:lang w:eastAsia="zh-CN"/>
        </w:rPr>
        <w:t xml:space="preserve"> message</w:t>
      </w:r>
      <w:r w:rsidRPr="002D283A">
        <w:t>.</w:t>
      </w:r>
    </w:p>
    <w:p w14:paraId="075BE865" w14:textId="77777777" w:rsidR="002D283A" w:rsidRPr="002D283A" w:rsidRDefault="002D283A" w:rsidP="002D283A">
      <w:pPr>
        <w:tabs>
          <w:tab w:val="left" w:pos="1276"/>
        </w:tabs>
        <w:ind w:left="568" w:hanging="284"/>
        <w:rPr>
          <w:rFonts w:eastAsia="Helvetica 45 Light"/>
        </w:rPr>
      </w:pPr>
      <w:r w:rsidRPr="002D283A">
        <w:rPr>
          <w:rFonts w:eastAsia="Helvetica 45 Light"/>
        </w:rPr>
        <w:t xml:space="preserve">11a. The source SN sends the </w:t>
      </w:r>
      <w:r w:rsidRPr="002D283A">
        <w:rPr>
          <w:rFonts w:eastAsia="Helvetica 45 Light"/>
          <w:i/>
        </w:rPr>
        <w:t>Secondary RAT</w:t>
      </w:r>
      <w:r w:rsidRPr="002D283A">
        <w:rPr>
          <w:rFonts w:eastAsia="Helvetica 45 Light"/>
        </w:rPr>
        <w:t xml:space="preserve"> </w:t>
      </w:r>
      <w:r w:rsidRPr="002D283A">
        <w:rPr>
          <w:rFonts w:eastAsia="Helvetica 45 Light"/>
          <w:i/>
        </w:rPr>
        <w:t xml:space="preserve">Data </w:t>
      </w:r>
      <w:r w:rsidRPr="002D283A">
        <w:rPr>
          <w:i/>
          <w:lang w:eastAsia="zh-CN"/>
        </w:rPr>
        <w:t>Usage</w:t>
      </w:r>
      <w:r w:rsidRPr="002D283A">
        <w:rPr>
          <w:rFonts w:eastAsia="Helvetica 45 Light"/>
          <w:i/>
        </w:rPr>
        <w:t xml:space="preserve"> Report</w:t>
      </w:r>
      <w:r w:rsidRPr="002D283A">
        <w:rPr>
          <w:rFonts w:eastAsia="Helvetica 45 Light"/>
        </w:rPr>
        <w:t xml:space="preserve"> message to the source MN and includes the data volumes delivered to </w:t>
      </w:r>
      <w:r w:rsidRPr="002D283A">
        <w:rPr>
          <w:lang w:eastAsia="zh-CN"/>
        </w:rPr>
        <w:t>and received from</w:t>
      </w:r>
      <w:r w:rsidRPr="002D283A">
        <w:rPr>
          <w:rFonts w:eastAsia="Helvetica 45 Light"/>
        </w:rPr>
        <w:t xml:space="preserve"> the UE over the NR/E-UTRA radio as described in clause 10.11.2.</w:t>
      </w:r>
    </w:p>
    <w:p w14:paraId="6BEF2A01" w14:textId="77777777" w:rsidR="002D283A" w:rsidRPr="002D283A" w:rsidRDefault="002D283A" w:rsidP="002D283A">
      <w:pPr>
        <w:keepLines/>
        <w:ind w:left="1135" w:hanging="851"/>
        <w:rPr>
          <w:rFonts w:eastAsia="Helvetica 45 Light"/>
        </w:rPr>
      </w:pPr>
      <w:r w:rsidRPr="002D283A">
        <w:rPr>
          <w:rFonts w:eastAsia="Helvetica 45 Light"/>
        </w:rPr>
        <w:t>NOTE 2a2:</w:t>
      </w:r>
      <w:r w:rsidRPr="002D283A">
        <w:rPr>
          <w:rFonts w:eastAsia="Helvetica 45 Light"/>
        </w:rPr>
        <w:tab/>
        <w:t xml:space="preserve">The order the source SN sends the </w:t>
      </w:r>
      <w:r w:rsidRPr="002D283A">
        <w:rPr>
          <w:rFonts w:eastAsia="Helvetica 45 Light"/>
          <w:i/>
        </w:rPr>
        <w:t xml:space="preserve">Secondary RAT Data </w:t>
      </w:r>
      <w:r w:rsidRPr="002D283A">
        <w:rPr>
          <w:i/>
          <w:lang w:eastAsia="zh-CN"/>
        </w:rPr>
        <w:t>Usage</w:t>
      </w:r>
      <w:r w:rsidRPr="002D283A">
        <w:rPr>
          <w:rFonts w:eastAsia="Helvetica 45 Light"/>
          <w:i/>
        </w:rPr>
        <w:t xml:space="preserve"> Report</w:t>
      </w:r>
      <w:r w:rsidRPr="002D283A">
        <w:rPr>
          <w:rFonts w:eastAsia="Helvetica 45 Light"/>
        </w:rPr>
        <w:t xml:space="preserve"> message and performs data forwarding with MN/target SN is not defined. The SN may send the report when the transmission of the related QoS is stopped.</w:t>
      </w:r>
    </w:p>
    <w:p w14:paraId="512B54DC" w14:textId="77777777" w:rsidR="002D283A" w:rsidRPr="002D283A" w:rsidRDefault="002D283A" w:rsidP="002D283A">
      <w:pPr>
        <w:ind w:left="568" w:hanging="284"/>
        <w:rPr>
          <w:rFonts w:eastAsia="Helvetica 45 Light"/>
        </w:rPr>
      </w:pPr>
      <w:r w:rsidRPr="002D283A">
        <w:rPr>
          <w:rFonts w:eastAsia="Helvetica 45 Light"/>
        </w:rPr>
        <w:t xml:space="preserve">11b. The source MN sends the </w:t>
      </w:r>
      <w:r w:rsidRPr="002D283A">
        <w:rPr>
          <w:rFonts w:eastAsia="Helvetica 45 Light"/>
          <w:i/>
        </w:rPr>
        <w:t>Secondary RAT Report</w:t>
      </w:r>
      <w:r w:rsidRPr="002D283A">
        <w:rPr>
          <w:rFonts w:eastAsia="Helvetica 45 Light"/>
        </w:rPr>
        <w:t xml:space="preserve"> message to AMF to provide information on the used NR/E-UTRA resource.</w:t>
      </w:r>
    </w:p>
    <w:p w14:paraId="0663565D" w14:textId="77777777" w:rsidR="002D283A" w:rsidRPr="002D283A" w:rsidRDefault="002D283A" w:rsidP="002D283A">
      <w:pPr>
        <w:ind w:left="568" w:hanging="284"/>
      </w:pPr>
      <w:r w:rsidRPr="002D283A">
        <w:t>12.</w:t>
      </w:r>
      <w:r w:rsidRPr="002D283A">
        <w:tab/>
        <w:t>For bearers using RLC AM,</w:t>
      </w:r>
      <w:r w:rsidRPr="002D283A">
        <w:rPr>
          <w:lang w:eastAsia="zh-CN"/>
        </w:rPr>
        <w:t xml:space="preserve"> the source MN sends the </w:t>
      </w:r>
      <w:r w:rsidRPr="002D283A">
        <w:rPr>
          <w:i/>
          <w:lang w:eastAsia="zh-CN"/>
        </w:rPr>
        <w:t>SN Status Transfer</w:t>
      </w:r>
      <w:r w:rsidRPr="002D283A">
        <w:rPr>
          <w:lang w:eastAsia="zh-CN"/>
        </w:rPr>
        <w:t xml:space="preserve"> message to the target MN, including, if needed, SN Status received from the source SN.</w:t>
      </w:r>
      <w:r w:rsidRPr="002D283A">
        <w:t xml:space="preserve"> </w:t>
      </w:r>
      <w:r w:rsidRPr="002D283A">
        <w:rPr>
          <w:lang w:eastAsia="zh-CN"/>
        </w:rPr>
        <w:t>The target forwards the SN Status to the target SN, if needed.</w:t>
      </w:r>
    </w:p>
    <w:p w14:paraId="2BF4EA7B" w14:textId="77777777" w:rsidR="002D283A" w:rsidRPr="002D283A" w:rsidRDefault="002D283A" w:rsidP="002D283A">
      <w:pPr>
        <w:ind w:left="568" w:hanging="284"/>
      </w:pPr>
      <w:r w:rsidRPr="002D283A">
        <w:t>13.</w:t>
      </w:r>
      <w:r w:rsidRPr="002D283A">
        <w:tab/>
      </w:r>
      <w:r w:rsidRPr="002D283A">
        <w:rPr>
          <w:lang w:eastAsia="zh-CN"/>
        </w:rPr>
        <w:t>If applicable,</w:t>
      </w:r>
      <w:r w:rsidRPr="002D283A">
        <w:t xml:space="preserve"> data forwarding takes place from the source side. </w:t>
      </w:r>
      <w:r w:rsidRPr="002D283A">
        <w:rPr>
          <w:lang w:eastAsia="zh-CN"/>
        </w:rPr>
        <w:t>If the SN is kept, d</w:t>
      </w:r>
      <w:r w:rsidRPr="002D283A">
        <w:t xml:space="preserve">ata forwarding may be omitted for </w:t>
      </w:r>
      <w:r w:rsidRPr="002D283A">
        <w:rPr>
          <w:lang w:eastAsia="zh-CN"/>
        </w:rPr>
        <w:t>SN terminated bearers or QoS flows kept in the SN</w:t>
      </w:r>
      <w:r w:rsidRPr="002D283A">
        <w:t>.</w:t>
      </w:r>
    </w:p>
    <w:p w14:paraId="6DD4291A" w14:textId="77777777" w:rsidR="002D283A" w:rsidRPr="002D283A" w:rsidRDefault="002D283A" w:rsidP="002D283A">
      <w:pPr>
        <w:ind w:left="568" w:hanging="284"/>
      </w:pPr>
      <w:r w:rsidRPr="002D283A">
        <w:t>14-17.</w:t>
      </w:r>
      <w:r w:rsidRPr="002D283A">
        <w:tab/>
        <w:t>The target M</w:t>
      </w:r>
      <w:r w:rsidRPr="002D283A">
        <w:rPr>
          <w:lang w:eastAsia="zh-CN"/>
        </w:rPr>
        <w:t>N</w:t>
      </w:r>
      <w:r w:rsidRPr="002D283A">
        <w:t xml:space="preserve"> initiates the Path Switch procedure</w:t>
      </w:r>
      <w:r w:rsidRPr="002D283A">
        <w:rPr>
          <w:i/>
        </w:rPr>
        <w:t>.</w:t>
      </w:r>
      <w:r w:rsidRPr="002D283A">
        <w:rPr>
          <w:lang w:eastAsia="zh-CN"/>
        </w:rPr>
        <w:t xml:space="preserve"> If the target MN includes multiple DL TEIDs for one PDU session in the </w:t>
      </w:r>
      <w:r w:rsidRPr="002D283A">
        <w:rPr>
          <w:i/>
          <w:lang w:eastAsia="zh-CN"/>
        </w:rPr>
        <w:t>Path Switch Request</w:t>
      </w:r>
      <w:r w:rsidRPr="002D283A">
        <w:rPr>
          <w:lang w:eastAsia="zh-CN"/>
        </w:rPr>
        <w:t xml:space="preserve"> message, multiple UL TEID of the UPF for the PDU session should be included in the </w:t>
      </w:r>
      <w:r w:rsidRPr="002D283A">
        <w:rPr>
          <w:i/>
          <w:lang w:eastAsia="zh-CN"/>
        </w:rPr>
        <w:t>Path Switch Ack</w:t>
      </w:r>
      <w:r w:rsidRPr="002D283A">
        <w:rPr>
          <w:lang w:eastAsia="zh-CN"/>
        </w:rPr>
        <w:t xml:space="preserve"> message in case there is TEID update in UPF.</w:t>
      </w:r>
    </w:p>
    <w:p w14:paraId="7F39C207" w14:textId="77777777" w:rsidR="002D283A" w:rsidRPr="002D283A" w:rsidRDefault="002D283A" w:rsidP="002D283A">
      <w:pPr>
        <w:keepLines/>
        <w:ind w:left="1135" w:hanging="851"/>
      </w:pPr>
      <w:r w:rsidRPr="002D283A">
        <w:t>NOTE 3:</w:t>
      </w:r>
      <w:r w:rsidRPr="002D283A">
        <w:tab/>
        <w:t xml:space="preserve">If new UL TEIDs of the </w:t>
      </w:r>
      <w:r w:rsidRPr="002D283A">
        <w:rPr>
          <w:lang w:eastAsia="zh-CN"/>
        </w:rPr>
        <w:t>UPF</w:t>
      </w:r>
      <w:r w:rsidRPr="002D283A">
        <w:t xml:space="preserve"> </w:t>
      </w:r>
      <w:r w:rsidRPr="002D283A">
        <w:rPr>
          <w:lang w:eastAsia="zh-CN"/>
        </w:rPr>
        <w:t xml:space="preserve">for SN </w:t>
      </w:r>
      <w:r w:rsidRPr="002D283A">
        <w:t>are included, the target M</w:t>
      </w:r>
      <w:r w:rsidRPr="002D283A">
        <w:rPr>
          <w:lang w:eastAsia="zh-CN"/>
        </w:rPr>
        <w:t>N</w:t>
      </w:r>
      <w:r w:rsidRPr="002D283A">
        <w:t xml:space="preserve"> performs M</w:t>
      </w:r>
      <w:r w:rsidRPr="002D283A">
        <w:rPr>
          <w:lang w:eastAsia="zh-CN"/>
        </w:rPr>
        <w:t>N</w:t>
      </w:r>
      <w:r w:rsidRPr="002D283A">
        <w:t xml:space="preserve"> initiated S</w:t>
      </w:r>
      <w:r w:rsidRPr="002D283A">
        <w:rPr>
          <w:lang w:eastAsia="zh-CN"/>
        </w:rPr>
        <w:t>N</w:t>
      </w:r>
      <w:r w:rsidRPr="002D283A">
        <w:t xml:space="preserve"> Modification procedure to provide them to the S</w:t>
      </w:r>
      <w:r w:rsidRPr="002D283A">
        <w:rPr>
          <w:lang w:eastAsia="zh-CN"/>
        </w:rPr>
        <w:t>N</w:t>
      </w:r>
      <w:r w:rsidRPr="002D283A">
        <w:t>.</w:t>
      </w:r>
    </w:p>
    <w:p w14:paraId="65D582D9" w14:textId="77777777" w:rsidR="002D283A" w:rsidRPr="002D283A" w:rsidRDefault="002D283A" w:rsidP="002D283A">
      <w:pPr>
        <w:ind w:left="568" w:hanging="284"/>
      </w:pPr>
      <w:r w:rsidRPr="002D283A">
        <w:t>18.</w:t>
      </w:r>
      <w:r w:rsidRPr="002D283A">
        <w:tab/>
        <w:t>The target M</w:t>
      </w:r>
      <w:r w:rsidRPr="002D283A">
        <w:rPr>
          <w:lang w:eastAsia="zh-CN"/>
        </w:rPr>
        <w:t>N</w:t>
      </w:r>
      <w:r w:rsidRPr="002D283A">
        <w:t xml:space="preserve"> initiates the UE Context Release procedure towards the source M</w:t>
      </w:r>
      <w:r w:rsidRPr="002D283A">
        <w:rPr>
          <w:lang w:eastAsia="zh-CN"/>
        </w:rPr>
        <w:t>N</w:t>
      </w:r>
      <w:r w:rsidRPr="002D283A">
        <w:t>.</w:t>
      </w:r>
    </w:p>
    <w:p w14:paraId="4B09A5DC" w14:textId="77777777" w:rsidR="002D283A" w:rsidRPr="002D283A" w:rsidRDefault="002D283A" w:rsidP="002D283A">
      <w:pPr>
        <w:ind w:left="568" w:hanging="284"/>
      </w:pPr>
      <w:r w:rsidRPr="002D283A">
        <w:t>19.</w:t>
      </w:r>
      <w:r w:rsidRPr="002D283A">
        <w:tab/>
        <w:t xml:space="preserve">Upon reception of the </w:t>
      </w:r>
      <w:r w:rsidRPr="002D283A">
        <w:rPr>
          <w:i/>
        </w:rPr>
        <w:t>UE Context Release</w:t>
      </w:r>
      <w:r w:rsidRPr="002D283A">
        <w:t xml:space="preserve"> message</w:t>
      </w:r>
      <w:r w:rsidRPr="002D283A">
        <w:rPr>
          <w:lang w:eastAsia="zh-CN"/>
        </w:rPr>
        <w:t xml:space="preserve"> from source MN</w:t>
      </w:r>
      <w:r w:rsidRPr="002D283A">
        <w:t>, the (source) S</w:t>
      </w:r>
      <w:r w:rsidRPr="002D283A">
        <w:rPr>
          <w:lang w:eastAsia="zh-CN"/>
        </w:rPr>
        <w:t>N</w:t>
      </w:r>
      <w:r w:rsidRPr="002D283A">
        <w:t xml:space="preserve"> releases C-plane related resources associated to the UE context towards the source M</w:t>
      </w:r>
      <w:r w:rsidRPr="002D283A">
        <w:rPr>
          <w:lang w:eastAsia="zh-CN"/>
        </w:rPr>
        <w:t>N</w:t>
      </w:r>
      <w:r w:rsidRPr="002D283A">
        <w:t>. Any ongoing data forwarding may continue. The S</w:t>
      </w:r>
      <w:r w:rsidRPr="002D283A">
        <w:rPr>
          <w:lang w:eastAsia="zh-CN"/>
        </w:rPr>
        <w:t>N</w:t>
      </w:r>
      <w:r w:rsidRPr="002D283A">
        <w:t xml:space="preserve"> shall not release the UE context associated with the target M</w:t>
      </w:r>
      <w:r w:rsidRPr="002D283A">
        <w:rPr>
          <w:lang w:eastAsia="zh-CN"/>
        </w:rPr>
        <w:t>N</w:t>
      </w:r>
      <w:r w:rsidRPr="002D283A">
        <w:t xml:space="preserve"> if the UE contest kept indication was included in the </w:t>
      </w:r>
      <w:r w:rsidRPr="002D283A">
        <w:rPr>
          <w:i/>
        </w:rPr>
        <w:t>S</w:t>
      </w:r>
      <w:r w:rsidRPr="002D283A">
        <w:rPr>
          <w:i/>
          <w:lang w:eastAsia="zh-CN"/>
        </w:rPr>
        <w:t>N</w:t>
      </w:r>
      <w:r w:rsidRPr="002D283A">
        <w:rPr>
          <w:i/>
        </w:rPr>
        <w:t xml:space="preserve"> Release Request</w:t>
      </w:r>
      <w:r w:rsidRPr="002D283A">
        <w:t xml:space="preserve"> </w:t>
      </w:r>
      <w:r w:rsidRPr="002D283A">
        <w:rPr>
          <w:lang w:eastAsia="zh-CN"/>
        </w:rPr>
        <w:t xml:space="preserve">message </w:t>
      </w:r>
      <w:r w:rsidRPr="002D283A">
        <w:t>in step 5.</w:t>
      </w:r>
    </w:p>
    <w:p w14:paraId="3CC02BF7" w14:textId="119DF4EA" w:rsidR="00F95507" w:rsidRDefault="00F95507" w:rsidP="00877339">
      <w:pPr>
        <w:overflowPunct/>
        <w:autoSpaceDE/>
        <w:autoSpaceDN/>
        <w:adjustRightInd/>
        <w:jc w:val="both"/>
        <w:textAlignment w:val="auto"/>
        <w:rPr>
          <w:ins w:id="200" w:author="RAN2#128" w:date="2025-03-21T16:58:00Z"/>
          <w:b/>
          <w:lang w:eastAsia="zh-CN"/>
        </w:rPr>
      </w:pPr>
      <w:ins w:id="201" w:author="RAN2#128" w:date="2025-03-21T16:58:00Z">
        <w:r>
          <w:rPr>
            <w:b/>
            <w:lang w:eastAsia="zh-CN"/>
          </w:rPr>
          <w:t>I</w:t>
        </w:r>
        <w:r>
          <w:rPr>
            <w:rFonts w:eastAsia="宋体"/>
            <w:b/>
            <w:lang w:eastAsia="zh-CN"/>
          </w:rPr>
          <w:t>nter-</w:t>
        </w:r>
        <w:r>
          <w:rPr>
            <w:b/>
          </w:rPr>
          <w:t>MN</w:t>
        </w:r>
        <w:r w:rsidRPr="003D3EF7">
          <w:rPr>
            <w:b/>
          </w:rPr>
          <w:t xml:space="preserve"> </w:t>
        </w:r>
        <w:r>
          <w:rPr>
            <w:b/>
            <w:lang w:eastAsia="zh-CN"/>
          </w:rPr>
          <w:t>MCG LTM with SN</w:t>
        </w:r>
      </w:ins>
    </w:p>
    <w:p w14:paraId="58FE7439" w14:textId="3E8CD2C8" w:rsidR="00877339" w:rsidRPr="00683F6F" w:rsidRDefault="008F2783" w:rsidP="00683F6F">
      <w:pPr>
        <w:overflowPunct/>
        <w:autoSpaceDE/>
        <w:autoSpaceDN/>
        <w:adjustRightInd/>
        <w:jc w:val="center"/>
        <w:textAlignment w:val="auto"/>
        <w:rPr>
          <w:ins w:id="202" w:author="China Telecom" w:date="2025-03-12T17:56:00Z"/>
          <w:b/>
          <w:lang w:eastAsia="zh-CN"/>
        </w:rPr>
      </w:pPr>
      <w:ins w:id="203" w:author="China Telecom-Pei Lin" w:date="2025-04-29T17:05:00Z">
        <w:r>
          <w:object w:dxaOrig="17971" w:dyaOrig="19001" w14:anchorId="23C2AF83">
            <v:shape id="_x0000_i1036" type="#_x0000_t75" style="width:481.65pt;height:509.3pt" o:ole="">
              <v:imagedata r:id="rId29" o:title=""/>
            </v:shape>
            <o:OLEObject Type="Embed" ProgID="Visio.Drawing.15" ShapeID="_x0000_i1036" DrawAspect="Content" ObjectID="_1807452196" r:id="rId30"/>
          </w:object>
        </w:r>
      </w:ins>
      <w:ins w:id="204" w:author="RAN2#128" w:date="2025-03-21T16:58:00Z">
        <w:del w:id="205" w:author="China Telecom-Pei Lin" w:date="2025-04-29T17:05:00Z">
          <w:r w:rsidR="00F95507" w:rsidDel="008F2783">
            <w:rPr>
              <w:noProof/>
            </w:rPr>
            <w:object w:dxaOrig="17971" w:dyaOrig="19001" w14:anchorId="0F9D9B86">
              <v:shape id="_x0000_i1031" type="#_x0000_t75" style="width:481.65pt;height:509.3pt" o:ole="">
                <v:imagedata r:id="rId31" o:title=""/>
              </v:shape>
              <o:OLEObject Type="Embed" ProgID="Visio.Drawing.15" ShapeID="_x0000_i1031" DrawAspect="Content" ObjectID="_1807452197" r:id="rId32"/>
            </w:object>
          </w:r>
        </w:del>
      </w:ins>
      <w:del w:id="206" w:author="China Telecom" w:date="2025-03-13T15:21:00Z">
        <w:r w:rsidR="00F10501" w:rsidDel="003D2C32">
          <w:fldChar w:fldCharType="begin"/>
        </w:r>
        <w:r w:rsidR="00F10501" w:rsidDel="003D2C32">
          <w:fldChar w:fldCharType="end"/>
        </w:r>
      </w:del>
    </w:p>
    <w:p w14:paraId="629F71D0" w14:textId="77777777" w:rsidR="00F95507" w:rsidRPr="00D635B9" w:rsidRDefault="00F95507" w:rsidP="00F95507">
      <w:pPr>
        <w:keepLines/>
        <w:spacing w:before="120" w:after="240"/>
        <w:jc w:val="center"/>
        <w:rPr>
          <w:ins w:id="207" w:author="RAN2#128" w:date="2025-03-21T16:59:00Z"/>
          <w:rFonts w:ascii="Arial" w:hAnsi="Arial"/>
          <w:b/>
          <w:lang w:eastAsia="zh-CN"/>
        </w:rPr>
      </w:pPr>
      <w:commentRangeStart w:id="208"/>
      <w:ins w:id="209" w:author="RAN2#128" w:date="2025-03-21T16:59:00Z">
        <w:r w:rsidRPr="00D635B9">
          <w:rPr>
            <w:rFonts w:ascii="Arial" w:hAnsi="Arial"/>
            <w:b/>
          </w:rPr>
          <w:t>Figure</w:t>
        </w:r>
      </w:ins>
      <w:commentRangeEnd w:id="208"/>
      <w:r w:rsidR="00D2748F">
        <w:rPr>
          <w:rStyle w:val="ae"/>
        </w:rPr>
        <w:commentReference w:id="208"/>
      </w:r>
      <w:ins w:id="210" w:author="RAN2#128" w:date="2025-03-21T16:59:00Z">
        <w:r w:rsidRPr="00D635B9">
          <w:rPr>
            <w:rFonts w:ascii="Arial" w:hAnsi="Arial"/>
            <w:b/>
          </w:rPr>
          <w:t xml:space="preserve"> </w:t>
        </w:r>
        <w:r w:rsidRPr="00D635B9">
          <w:rPr>
            <w:rFonts w:ascii="Arial" w:hAnsi="Arial"/>
            <w:b/>
            <w:lang w:eastAsia="zh-CN"/>
          </w:rPr>
          <w:t>10.7.2</w:t>
        </w:r>
        <w:r w:rsidRPr="00D635B9">
          <w:rPr>
            <w:rFonts w:ascii="Arial" w:hAnsi="Arial"/>
            <w:b/>
          </w:rPr>
          <w:t>-</w:t>
        </w:r>
        <w:r>
          <w:rPr>
            <w:rFonts w:ascii="Arial" w:hAnsi="Arial"/>
            <w:b/>
            <w:lang w:eastAsia="zh-CN"/>
          </w:rPr>
          <w:t>2</w:t>
        </w:r>
        <w:r w:rsidRPr="00D635B9">
          <w:rPr>
            <w:rFonts w:ascii="Arial" w:hAnsi="Arial"/>
            <w:b/>
          </w:rPr>
          <w:t>: Inter-M</w:t>
        </w:r>
        <w:r w:rsidRPr="00D635B9">
          <w:rPr>
            <w:rFonts w:ascii="Arial" w:hAnsi="Arial"/>
            <w:b/>
            <w:lang w:eastAsia="zh-CN"/>
          </w:rPr>
          <w:t>N</w:t>
        </w:r>
        <w:r w:rsidRPr="00D635B9">
          <w:rPr>
            <w:rFonts w:ascii="Arial" w:hAnsi="Arial"/>
            <w:b/>
          </w:rPr>
          <w:t xml:space="preserve"> </w:t>
        </w:r>
        <w:r>
          <w:rPr>
            <w:rFonts w:ascii="Arial" w:hAnsi="Arial"/>
            <w:b/>
          </w:rPr>
          <w:t>MCG LTM with Secondary Node</w:t>
        </w:r>
      </w:ins>
    </w:p>
    <w:p w14:paraId="19DE2955" w14:textId="77777777" w:rsidR="00F95507" w:rsidRDefault="00F95507" w:rsidP="00F95507">
      <w:pPr>
        <w:snapToGrid w:val="0"/>
        <w:spacing w:before="120"/>
        <w:rPr>
          <w:ins w:id="211" w:author="RAN2#128" w:date="2025-03-21T16:59:00Z"/>
        </w:rPr>
      </w:pPr>
      <w:ins w:id="212" w:author="RAN2#128" w:date="2025-03-21T16:59:00Z">
        <w:r>
          <w:t>Figure 10.7.2-2</w:t>
        </w:r>
        <w:r w:rsidRPr="00860CDE">
          <w:t xml:space="preserve"> shows an example </w:t>
        </w:r>
        <w:proofErr w:type="spellStart"/>
        <w:r w:rsidRPr="00860CDE">
          <w:t>signaling</w:t>
        </w:r>
        <w:proofErr w:type="spellEnd"/>
        <w:r w:rsidRPr="00860CDE">
          <w:t xml:space="preserve"> flow for </w:t>
        </w:r>
        <w:r>
          <w:t>Inter-MN MCG LTM</w:t>
        </w:r>
        <w:r w:rsidRPr="00860CDE">
          <w:t xml:space="preserve"> with Secondary Node.</w:t>
        </w:r>
      </w:ins>
    </w:p>
    <w:p w14:paraId="7AE46383" w14:textId="77777777" w:rsidR="00F95507" w:rsidRPr="008C44B5" w:rsidRDefault="00F95507" w:rsidP="00F95507">
      <w:pPr>
        <w:keepLines/>
        <w:overflowPunct/>
        <w:autoSpaceDE/>
        <w:autoSpaceDN/>
        <w:adjustRightInd/>
        <w:ind w:left="1135" w:hanging="851"/>
        <w:textAlignment w:val="auto"/>
        <w:rPr>
          <w:ins w:id="213" w:author="RAN2#128" w:date="2025-03-21T16:59:00Z"/>
          <w:rFonts w:eastAsia="宋体"/>
          <w:i/>
          <w:color w:val="FF0000"/>
          <w:lang w:eastAsia="en-US"/>
        </w:rPr>
      </w:pPr>
      <w:ins w:id="214" w:author="RAN2#128" w:date="2025-03-21T16:59: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w:t>
        </w:r>
        <w:r>
          <w:rPr>
            <w:rFonts w:eastAsia="MS Mincho"/>
            <w:i/>
            <w:color w:val="FF0000"/>
            <w:lang w:eastAsia="en-US"/>
          </w:rPr>
          <w:t xml:space="preserve">and procedure descriptions </w:t>
        </w:r>
        <w:r w:rsidRPr="008C44B5">
          <w:rPr>
            <w:rFonts w:eastAsia="MS Mincho"/>
            <w:i/>
            <w:color w:val="FF0000"/>
            <w:lang w:eastAsia="en-US"/>
          </w:rPr>
          <w:t>should be anchored together with RAN3.</w:t>
        </w:r>
        <w:r>
          <w:rPr>
            <w:rFonts w:eastAsia="MS Mincho"/>
            <w:i/>
            <w:color w:val="FF0000"/>
            <w:lang w:eastAsia="en-US"/>
          </w:rPr>
          <w:t xml:space="preserve"> T</w:t>
        </w:r>
        <w:r w:rsidRPr="008C44B5">
          <w:rPr>
            <w:rFonts w:eastAsia="MS Mincho"/>
            <w:i/>
            <w:color w:val="FF0000"/>
            <w:lang w:eastAsia="en-US"/>
          </w:rPr>
          <w:t>he final figure</w:t>
        </w:r>
        <w:r>
          <w:rPr>
            <w:rFonts w:eastAsia="MS Mincho"/>
            <w:i/>
            <w:color w:val="FF0000"/>
            <w:lang w:eastAsia="en-US"/>
          </w:rPr>
          <w:t xml:space="preserve"> and procedure descriptions are</w:t>
        </w:r>
        <w:r w:rsidRPr="008C44B5">
          <w:rPr>
            <w:rFonts w:eastAsia="MS Mincho"/>
            <w:i/>
            <w:color w:val="FF0000"/>
            <w:lang w:eastAsia="en-US"/>
          </w:rPr>
          <w:t xml:space="preserve"> up to the progresses made in RAN3</w:t>
        </w:r>
        <w:r>
          <w:rPr>
            <w:rFonts w:eastAsia="MS Mincho"/>
            <w:i/>
            <w:color w:val="FF0000"/>
            <w:lang w:eastAsia="en-US"/>
          </w:rPr>
          <w:t>.</w:t>
        </w:r>
      </w:ins>
    </w:p>
    <w:p w14:paraId="26CA9D4A" w14:textId="77777777" w:rsidR="00F95507" w:rsidRPr="00860CDE" w:rsidRDefault="00F95507" w:rsidP="00F95507">
      <w:pPr>
        <w:pStyle w:val="NO"/>
        <w:rPr>
          <w:ins w:id="215" w:author="RAN2#128" w:date="2025-03-21T16:59:00Z"/>
        </w:rPr>
      </w:pPr>
      <w:ins w:id="216" w:author="RAN2#128" w:date="2025-03-21T16:59:00Z">
        <w:r>
          <w:t>NOTE 1:</w:t>
        </w:r>
        <w:r>
          <w:tab/>
          <w:t>For an Inter-MN MCG LTM</w:t>
        </w:r>
        <w:r w:rsidRPr="00860CDE">
          <w:t xml:space="preserve"> without SN change, the source SN and the</w:t>
        </w:r>
        <w:r>
          <w:t xml:space="preserve"> target SN shown in Figure 10.7.2-2</w:t>
        </w:r>
        <w:r w:rsidRPr="00860CDE">
          <w:t xml:space="preserve"> are the same node.</w:t>
        </w:r>
      </w:ins>
    </w:p>
    <w:p w14:paraId="4600EDBC" w14:textId="77777777" w:rsidR="00F95507" w:rsidRDefault="00F95507" w:rsidP="00F95507">
      <w:pPr>
        <w:pStyle w:val="NO"/>
        <w:rPr>
          <w:ins w:id="217" w:author="RAN2#128" w:date="2025-03-21T16:59:00Z"/>
        </w:rPr>
      </w:pPr>
      <w:ins w:id="218" w:author="RAN2#128" w:date="2025-03-21T16:59:00Z">
        <w:r w:rsidRPr="00860CDE">
          <w:t>NOTE 2</w:t>
        </w:r>
        <w:r>
          <w:t>:</w:t>
        </w:r>
        <w:r>
          <w:tab/>
          <w:t xml:space="preserve">For an Inter-MN MCG LTM </w:t>
        </w:r>
        <w:r w:rsidRPr="00860CDE">
          <w:t>with SN addition, the source SN and steps involvi</w:t>
        </w:r>
        <w:r>
          <w:t>ng the source SN in Figure 10.7.2-2</w:t>
        </w:r>
        <w:r w:rsidRPr="00860CDE">
          <w:t xml:space="preserve"> are ignored.</w:t>
        </w:r>
      </w:ins>
    </w:p>
    <w:p w14:paraId="2CAD1493" w14:textId="77777777" w:rsidR="00F95507" w:rsidRDefault="00F95507" w:rsidP="00F95507">
      <w:pPr>
        <w:pStyle w:val="NO"/>
        <w:rPr>
          <w:ins w:id="219" w:author="RAN2#128" w:date="2025-03-21T16:59:00Z"/>
        </w:rPr>
      </w:pPr>
      <w:ins w:id="220" w:author="RAN2#128" w:date="2025-03-21T16:59:00Z">
        <w:r>
          <w:t>NOTE 3:</w:t>
        </w:r>
        <w:r>
          <w:tab/>
          <w:t>Figure 10.7.2-2</w:t>
        </w:r>
        <w:r w:rsidRPr="00860CDE">
          <w:t xml:space="preserve"> </w:t>
        </w:r>
        <w:r>
          <w:t>is not applied for an Inter-MN MCG LTM with SN changed to another SN</w:t>
        </w:r>
        <w:r w:rsidRPr="00860CDE">
          <w:t xml:space="preserve">, </w:t>
        </w:r>
        <w:r>
          <w:t>which is not supported.</w:t>
        </w:r>
      </w:ins>
    </w:p>
    <w:p w14:paraId="5A53F9B5" w14:textId="77777777" w:rsidR="00F95507" w:rsidRDefault="00F95507" w:rsidP="00EF2977">
      <w:pPr>
        <w:keepLines/>
        <w:spacing w:before="120" w:after="240"/>
        <w:jc w:val="center"/>
        <w:rPr>
          <w:ins w:id="221" w:author="RAN2#128" w:date="2025-03-21T16:59:00Z"/>
          <w:rFonts w:ascii="Arial" w:hAnsi="Arial"/>
          <w:b/>
        </w:rPr>
      </w:pPr>
    </w:p>
    <w:p w14:paraId="65D053DA" w14:textId="77777777" w:rsidR="00FC3150" w:rsidRDefault="00FC3150" w:rsidP="00FC3150">
      <w:pPr>
        <w:ind w:left="568" w:hanging="284"/>
        <w:rPr>
          <w:ins w:id="222" w:author="RAN2#128" w:date="2025-03-21T17:00:00Z"/>
        </w:rPr>
      </w:pPr>
      <w:ins w:id="223" w:author="RAN2#128" w:date="2025-03-21T17:00:00Z">
        <w:r w:rsidRPr="00D635B9">
          <w:lastRenderedPageBreak/>
          <w:t>1.</w:t>
        </w:r>
        <w:r w:rsidRPr="00D635B9">
          <w:tab/>
          <w:t xml:space="preserve">The source MN starts </w:t>
        </w:r>
        <w:r>
          <w:t xml:space="preserve">LTM </w:t>
        </w:r>
        <w:proofErr w:type="spellStart"/>
        <w:r>
          <w:t>praperation</w:t>
        </w:r>
        <w:proofErr w:type="spellEnd"/>
        <w:r w:rsidRPr="00D635B9">
          <w:t xml:space="preserve"> by initiating the </w:t>
        </w:r>
        <w:proofErr w:type="spellStart"/>
        <w:r w:rsidRPr="00D635B9">
          <w:t>Xn</w:t>
        </w:r>
        <w:proofErr w:type="spellEnd"/>
        <w:r w:rsidRPr="00D635B9">
          <w:t xml:space="preserve"> Handover Preparation procedure including </w:t>
        </w:r>
        <w:r w:rsidRPr="00860CDE">
          <w:t xml:space="preserve">MCG configuration and, if the UE is configured with an SCG, SCG configuration. </w:t>
        </w:r>
        <w:r w:rsidRPr="00D635B9">
          <w:t xml:space="preserve">The source MN includes the source SN UE </w:t>
        </w:r>
        <w:proofErr w:type="spellStart"/>
        <w:r w:rsidRPr="00D635B9">
          <w:t>XnAP</w:t>
        </w:r>
        <w:proofErr w:type="spellEnd"/>
        <w:r w:rsidRPr="00D635B9">
          <w:t xml:space="preserve">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ins>
    </w:p>
    <w:p w14:paraId="042DB8B4" w14:textId="77777777" w:rsidR="00FC3150" w:rsidRDefault="00FC3150" w:rsidP="00FC3150">
      <w:pPr>
        <w:pStyle w:val="B1"/>
        <w:rPr>
          <w:ins w:id="224" w:author="RAN2#128" w:date="2025-03-21T17:00:00Z"/>
          <w:rFonts w:eastAsia="宋体"/>
          <w:lang w:eastAsia="zh-CN"/>
        </w:rPr>
      </w:pPr>
      <w:ins w:id="225" w:author="RAN2#128" w:date="2025-03-21T17:00:00Z">
        <w:r w:rsidRPr="00860CDE">
          <w:t>2.</w:t>
        </w:r>
        <w:r w:rsidRPr="00860CDE">
          <w:tab/>
          <w:t xml:space="preserve">If the candidate MN decides to keep the UE context in the SN, the candidate MN sends the </w:t>
        </w:r>
        <w:r w:rsidRPr="00860CDE">
          <w:rPr>
            <w:i/>
          </w:rPr>
          <w:t>SN Addition Request</w:t>
        </w:r>
        <w:r w:rsidRPr="00860CDE">
          <w:t xml:space="preserve"> message to the SN including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 </w:t>
        </w:r>
        <w:r w:rsidRPr="00860CDE">
          <w:t xml:space="preserve">as a reference to the UE context in the SN that was established by the source MN. If the candidate MN decides to change the SN allowing delta configuration, the candidate MN sends the </w:t>
        </w:r>
        <w:r w:rsidRPr="00860CDE">
          <w:rPr>
            <w:i/>
          </w:rPr>
          <w:t>SN Addition Request</w:t>
        </w:r>
        <w:r w:rsidRPr="00860CDE">
          <w:t xml:space="preserve"> message to the candidate SN including the UE context in the source SN that was established by the source MN. Otherwise, the candidate MN may send the </w:t>
        </w:r>
        <w:r w:rsidRPr="00860CDE">
          <w:rPr>
            <w:i/>
          </w:rPr>
          <w:t>SN Addition Request</w:t>
        </w:r>
        <w:r w:rsidRPr="00860CDE">
          <w:t xml:space="preserve"> message to the candidate SN including neither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w:t>
        </w:r>
        <w:r w:rsidRPr="00860CDE">
          <w:t xml:space="preserve"> nor the UE context in the source SN that was established by the source MN. Within the </w:t>
        </w:r>
        <w:r w:rsidRPr="00860CDE">
          <w:rPr>
            <w:i/>
          </w:rPr>
          <w:t>SN Addition Request</w:t>
        </w:r>
        <w:r w:rsidRPr="00860CDE">
          <w:t xml:space="preserve"> message, the can</w:t>
        </w:r>
        <w:r>
          <w:t xml:space="preserve">didate MN also includes the LTM </w:t>
        </w:r>
        <w:r w:rsidRPr="00860CDE">
          <w:t xml:space="preserve">related information, i.e., the source MN ID and the MN UE </w:t>
        </w:r>
        <w:proofErr w:type="spellStart"/>
        <w:r w:rsidRPr="00860CDE">
          <w:t>XnAP</w:t>
        </w:r>
        <w:proofErr w:type="spellEnd"/>
        <w:r w:rsidRPr="00860CDE">
          <w:t xml:space="preserve"> ID in the source MN, in order to indicate that the SN Addition Preparation procedure i</w:t>
        </w:r>
        <w:r>
          <w:t>s triggered in relation to an LTM</w:t>
        </w:r>
        <w:r w:rsidRPr="00860CDE">
          <w:t xml:space="preserve"> and to enable the SN to identify requests related to the same UE.</w:t>
        </w:r>
        <w:r w:rsidRPr="00860CDE">
          <w:rPr>
            <w:rFonts w:eastAsia="宋体"/>
            <w:lang w:eastAsia="zh-CN"/>
          </w:rPr>
          <w:t xml:space="preserve"> </w:t>
        </w:r>
      </w:ins>
    </w:p>
    <w:p w14:paraId="69137115" w14:textId="77777777" w:rsidR="00FC3150" w:rsidRDefault="00FC3150" w:rsidP="00FC3150">
      <w:pPr>
        <w:pStyle w:val="B1"/>
        <w:rPr>
          <w:ins w:id="226" w:author="RAN2#128" w:date="2025-03-21T17:00:00Z"/>
        </w:rPr>
      </w:pPr>
      <w:ins w:id="227" w:author="RAN2#128" w:date="2025-03-21T17:00:00Z">
        <w:r w:rsidRPr="00860CDE">
          <w:t>3.</w:t>
        </w:r>
        <w:r w:rsidRPr="00860CDE">
          <w:tab/>
          <w:t xml:space="preserve">The (candidate) SN replies with the </w:t>
        </w:r>
        <w:r w:rsidRPr="00860CDE">
          <w:rPr>
            <w:i/>
          </w:rPr>
          <w:t>SN Addition Request Acknowledge</w:t>
        </w:r>
        <w:r w:rsidRPr="00860CDE">
          <w:t xml:space="preserve"> message. The (candidate) SN may include the indication of the full or delta RRC configuration. </w:t>
        </w:r>
      </w:ins>
    </w:p>
    <w:p w14:paraId="29E62C77" w14:textId="77777777" w:rsidR="00FC3150" w:rsidRPr="00860CDE" w:rsidRDefault="00FC3150" w:rsidP="00FC3150">
      <w:pPr>
        <w:pStyle w:val="B1"/>
        <w:rPr>
          <w:ins w:id="228" w:author="RAN2#128" w:date="2025-03-21T17:00:00Z"/>
        </w:rPr>
      </w:pPr>
      <w:ins w:id="229" w:author="RAN2#128" w:date="2025-03-21T17:00:00Z">
        <w:r w:rsidRPr="00860CDE">
          <w:t>3a.</w:t>
        </w:r>
        <w:r w:rsidRPr="00860CDE">
          <w:tab/>
          <w:t xml:space="preserve">For the SN terminated bearers using MCG resources, the candidate MN provides </w:t>
        </w:r>
        <w:proofErr w:type="spellStart"/>
        <w:r w:rsidRPr="00860CDE">
          <w:t>Xn</w:t>
        </w:r>
        <w:proofErr w:type="spellEnd"/>
        <w:r w:rsidRPr="00860CDE">
          <w:t xml:space="preserve">-U DL TNL address information in the </w:t>
        </w:r>
        <w:proofErr w:type="spellStart"/>
        <w:r w:rsidRPr="00860CDE">
          <w:rPr>
            <w:i/>
          </w:rPr>
          <w:t>Xn</w:t>
        </w:r>
        <w:proofErr w:type="spellEnd"/>
        <w:r w:rsidRPr="00860CDE">
          <w:rPr>
            <w:i/>
          </w:rPr>
          <w:t>-U Address Indication</w:t>
        </w:r>
        <w:r w:rsidRPr="00860CDE">
          <w:t xml:space="preserve"> message.</w:t>
        </w:r>
      </w:ins>
    </w:p>
    <w:p w14:paraId="7E44920A" w14:textId="11CDEBCB" w:rsidR="00FC3150" w:rsidRDefault="00FC3150" w:rsidP="00FC3150">
      <w:pPr>
        <w:pStyle w:val="B1"/>
        <w:rPr>
          <w:ins w:id="230" w:author="RAN2#128" w:date="2025-03-21T17:00:00Z"/>
        </w:rPr>
      </w:pPr>
      <w:ins w:id="231" w:author="RAN2#128" w:date="2025-03-21T17:00:00Z">
        <w:r w:rsidRPr="00860CDE">
          <w:t>4.</w:t>
        </w:r>
        <w:r w:rsidRPr="00860CDE">
          <w:tab/>
          <w:t xml:space="preserve">The candidate MN includes within the </w:t>
        </w:r>
        <w:r w:rsidRPr="00860CDE">
          <w:rPr>
            <w:i/>
          </w:rPr>
          <w:t>Handover Request Acknowledge</w:t>
        </w:r>
        <w:r w:rsidRPr="00860CDE">
          <w:t xml:space="preserve"> message </w:t>
        </w:r>
        <w:r>
          <w:rPr>
            <w:rFonts w:eastAsia="Malgun Gothic" w:hint="eastAsia"/>
            <w:lang w:eastAsia="ko-KR"/>
          </w:rPr>
          <w:t>t</w:t>
        </w:r>
        <w:r w:rsidRPr="00860CDE">
          <w:t xml:space="preserve">he MN RRC reconfiguration message to be sent to the UE in order to perform </w:t>
        </w:r>
        <w:r>
          <w:t>LTM</w:t>
        </w:r>
        <w:r w:rsidRPr="00860CDE">
          <w:t xml:space="preserve">, and may also provide forwarding addresses to the source MN. If PDU session split is performed in the target side during handover procedure, more than one data forwarding addresses corresponding to each node are included in the </w:t>
        </w:r>
        <w:r w:rsidRPr="00860CDE">
          <w:rPr>
            <w:i/>
          </w:rPr>
          <w:t>Handover Request Acknowledge</w:t>
        </w:r>
        <w:r w:rsidRPr="00860CDE">
          <w:t xml:space="preserve"> message. The candidate MN indicates to the source MN that the UE context in the SN is kept if the candidate MN and the SN decided to keep the UE context in the SN in step 2 and step 3. </w:t>
        </w:r>
      </w:ins>
    </w:p>
    <w:p w14:paraId="27A38E68" w14:textId="77777777" w:rsidR="00FC3150" w:rsidRDefault="00FC3150" w:rsidP="00E33D0C">
      <w:pPr>
        <w:pStyle w:val="B1"/>
        <w:rPr>
          <w:ins w:id="232" w:author="RAN2#128" w:date="2025-03-21T17:00:00Z"/>
        </w:rPr>
      </w:pPr>
      <w:ins w:id="233" w:author="RAN2#128" w:date="2025-03-21T17:00:00Z">
        <w:r w:rsidRPr="00860CDE">
          <w:t>4a.</w:t>
        </w:r>
        <w:r w:rsidRPr="00860CDE">
          <w:tab/>
          <w:t xml:space="preserve">The source MN sends the </w:t>
        </w:r>
        <w:proofErr w:type="spellStart"/>
        <w:r w:rsidRPr="00860CDE">
          <w:rPr>
            <w:i/>
            <w:iCs/>
          </w:rPr>
          <w:t>Xn</w:t>
        </w:r>
        <w:proofErr w:type="spellEnd"/>
        <w:r w:rsidRPr="00860CDE">
          <w:rPr>
            <w:i/>
            <w:iCs/>
          </w:rPr>
          <w:t>-U Address Indication</w:t>
        </w:r>
        <w:r w:rsidRPr="00860CDE">
          <w:t xml:space="preserve"> message to the (source) SN. This </w:t>
        </w:r>
        <w:proofErr w:type="spellStart"/>
        <w:r w:rsidRPr="00860CDE">
          <w:rPr>
            <w:i/>
            <w:iCs/>
          </w:rPr>
          <w:t>Xn</w:t>
        </w:r>
        <w:proofErr w:type="spellEnd"/>
        <w:r w:rsidRPr="00860CDE">
          <w:rPr>
            <w:i/>
            <w:iCs/>
          </w:rPr>
          <w:t>-U Address Indication</w:t>
        </w:r>
        <w:r w:rsidRPr="00860CDE">
          <w:t xml:space="preserve"> message notifies </w:t>
        </w:r>
        <w:r>
          <w:t>LTM</w:t>
        </w:r>
        <w:r w:rsidRPr="00860CDE">
          <w:t xml:space="preserve"> to the (source) SN, which may decide to perform, if applicable, early data forwarding for SN-terminated bearers, together with the sending of an </w:t>
        </w:r>
        <w:r w:rsidRPr="00860CDE">
          <w:rPr>
            <w:i/>
          </w:rPr>
          <w:t>Early Status Transfer</w:t>
        </w:r>
        <w:r w:rsidRPr="00860CDE">
          <w:t xml:space="preserve"> message to the source MN.</w:t>
        </w:r>
        <w:r>
          <w:t xml:space="preserve"> </w:t>
        </w:r>
      </w:ins>
    </w:p>
    <w:p w14:paraId="489B0086" w14:textId="77777777" w:rsidR="00FC3150" w:rsidRDefault="00FC3150" w:rsidP="00FC3150">
      <w:pPr>
        <w:pStyle w:val="B1"/>
        <w:rPr>
          <w:ins w:id="234" w:author="RAN2#128" w:date="2025-03-21T17:00:00Z"/>
          <w:rFonts w:eastAsia="Malgun Gothic"/>
          <w:szCs w:val="22"/>
          <w:lang w:val="en-US" w:eastAsia="ko-KR"/>
        </w:rPr>
      </w:pPr>
      <w:ins w:id="235" w:author="RAN2#128" w:date="2025-03-21T17:00:00Z">
        <w:r>
          <w:t>5.</w:t>
        </w:r>
        <w:r>
          <w:tab/>
          <w:t xml:space="preserve">The source MN </w:t>
        </w:r>
        <w:r>
          <w:rPr>
            <w:rFonts w:hint="eastAsia"/>
          </w:rPr>
          <w:t>sends an</w:t>
        </w:r>
        <w:r>
          <w:rPr>
            <w:rFonts w:eastAsia="Malgun Gothic" w:hint="eastAsia"/>
            <w:lang w:eastAsia="ko-KR"/>
          </w:rPr>
          <w:t xml:space="preserve"> </w:t>
        </w:r>
        <w:r w:rsidRPr="00E25648">
          <w:rPr>
            <w:rFonts w:eastAsia="Malgun Gothic" w:hint="eastAsia"/>
            <w:i/>
            <w:lang w:eastAsia="ko-KR"/>
          </w:rPr>
          <w:t xml:space="preserve">LTM </w:t>
        </w:r>
        <w:r w:rsidRPr="00E25648">
          <w:rPr>
            <w:rFonts w:hint="eastAsia"/>
            <w:i/>
          </w:rPr>
          <w:t>C</w:t>
        </w:r>
        <w:r w:rsidRPr="00E25648">
          <w:rPr>
            <w:i/>
          </w:rPr>
          <w:t>onfiguration</w:t>
        </w:r>
        <w:r w:rsidRPr="00E25648">
          <w:rPr>
            <w:rFonts w:hint="eastAsia"/>
            <w:i/>
          </w:rPr>
          <w:t xml:space="preserve"> </w:t>
        </w:r>
        <w:r w:rsidRPr="00E25648">
          <w:rPr>
            <w:i/>
          </w:rPr>
          <w:t>Update</w:t>
        </w:r>
        <w:r>
          <w:rPr>
            <w:rFonts w:hint="eastAsia"/>
          </w:rPr>
          <w:t xml:space="preserve"> </w:t>
        </w:r>
        <w:r>
          <w:rPr>
            <w:rFonts w:eastAsia="Malgun Gothic" w:hint="eastAsia"/>
            <w:lang w:eastAsia="ko-KR"/>
          </w:rPr>
          <w:t xml:space="preserve">message </w:t>
        </w:r>
        <w:r>
          <w:t xml:space="preserve">to the candidate MN(s) </w:t>
        </w:r>
        <w:r>
          <w:rPr>
            <w:rFonts w:hint="eastAsia"/>
          </w:rPr>
          <w:t>to</w:t>
        </w:r>
        <w:r>
          <w:t xml:space="preserve"> update the LTM configurations of candidate cell</w:t>
        </w:r>
        <w:r>
          <w:rPr>
            <w:rFonts w:hint="eastAsia"/>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MN may include the common CSI-RS resource configuration. </w:t>
        </w:r>
      </w:ins>
    </w:p>
    <w:p w14:paraId="7D6FFF39" w14:textId="77777777" w:rsidR="00FC3150" w:rsidRDefault="00FC3150" w:rsidP="00FC3150">
      <w:pPr>
        <w:pStyle w:val="B1"/>
        <w:rPr>
          <w:ins w:id="236" w:author="RAN2#128" w:date="2025-03-21T17:00:00Z"/>
          <w:szCs w:val="22"/>
          <w:lang w:val="en-US"/>
        </w:rPr>
      </w:pPr>
      <w:ins w:id="237" w:author="RAN2#128" w:date="2025-03-21T17:00:00Z">
        <w:r>
          <w:rPr>
            <w:lang w:val="en-US"/>
          </w:rPr>
          <w:t>6.</w:t>
        </w:r>
        <w:r>
          <w:rPr>
            <w:lang w:val="en-US"/>
          </w:rPr>
          <w:tab/>
        </w:r>
        <w:r>
          <w:t xml:space="preserve">The candidate MN(s) </w:t>
        </w:r>
        <w:r>
          <w:rPr>
            <w:rFonts w:eastAsia="Malgun Gothic" w:hint="eastAsia"/>
            <w:lang w:eastAsia="ko-KR"/>
          </w:rPr>
          <w:t xml:space="preserve">sends the </w:t>
        </w:r>
        <w:r w:rsidRPr="00783751">
          <w:rPr>
            <w:i/>
          </w:rPr>
          <w:t>LTM Configuration Update Acknowledge</w:t>
        </w:r>
        <w:r>
          <w:t xml:space="preserve"> </w:t>
        </w:r>
        <w:r>
          <w:rPr>
            <w:rFonts w:hint="eastAsia"/>
          </w:rPr>
          <w:t xml:space="preserve">message </w:t>
        </w:r>
        <w:r>
          <w:t>to the source MN</w:t>
        </w:r>
        <w:r>
          <w:rPr>
            <w:szCs w:val="22"/>
            <w:lang w:val="en-US"/>
          </w:rPr>
          <w:t xml:space="preserve">. The candidate MN(s) may also provide the CSI-RS report configuration. </w:t>
        </w:r>
      </w:ins>
    </w:p>
    <w:p w14:paraId="4C9F3926" w14:textId="77777777" w:rsidR="00FC3150" w:rsidRPr="00860CDE" w:rsidRDefault="00FC3150" w:rsidP="00FC3150">
      <w:pPr>
        <w:pStyle w:val="B1"/>
        <w:rPr>
          <w:ins w:id="238" w:author="RAN2#128" w:date="2025-03-21T17:00:00Z"/>
        </w:rPr>
      </w:pPr>
      <w:ins w:id="239" w:author="RAN2#128" w:date="2025-03-21T17:00:00Z">
        <w:r>
          <w:t>7</w:t>
        </w:r>
        <w:r w:rsidRPr="00860CDE">
          <w:t>.</w:t>
        </w:r>
        <w:r w:rsidRPr="00860CDE">
          <w:tab/>
          <w:t>The source MN sends an RRC reconfiguration mess</w:t>
        </w:r>
        <w:r>
          <w:t>age to the UE, including the LTM</w:t>
        </w:r>
        <w:r w:rsidRPr="00860CDE">
          <w:t xml:space="preserve"> </w:t>
        </w:r>
        <w:r>
          <w:t xml:space="preserve">candidate </w:t>
        </w:r>
        <w:r w:rsidRPr="00860CDE">
          <w:t xml:space="preserve">configuration, i.e. a list of </w:t>
        </w:r>
        <w:proofErr w:type="spellStart"/>
        <w:r w:rsidRPr="00F96D46">
          <w:rPr>
            <w:i/>
          </w:rPr>
          <w:t>RRC</w:t>
        </w:r>
        <w:r>
          <w:rPr>
            <w:i/>
          </w:rPr>
          <w:t>R</w:t>
        </w:r>
        <w:r w:rsidRPr="00783751">
          <w:rPr>
            <w:i/>
          </w:rPr>
          <w:t>econfiguration</w:t>
        </w:r>
        <w:proofErr w:type="spellEnd"/>
        <w:r w:rsidRPr="00860CDE">
          <w:t>* messages</w:t>
        </w:r>
        <w:r>
          <w:t xml:space="preserve">, in which each </w:t>
        </w:r>
        <w:proofErr w:type="spellStart"/>
        <w:r w:rsidRPr="00783751">
          <w:rPr>
            <w:i/>
          </w:rPr>
          <w:t>RRCReconfiguration</w:t>
        </w:r>
        <w:proofErr w:type="spellEnd"/>
        <w:r w:rsidRPr="00860CDE">
          <w:t>* message contains an MCG configuration and possibly a</w:t>
        </w:r>
        <w:r>
          <w:t xml:space="preserve">n SCG configuration in the </w:t>
        </w:r>
        <w:proofErr w:type="spellStart"/>
        <w:r w:rsidRPr="00783751">
          <w:rPr>
            <w:i/>
          </w:rPr>
          <w:t>RRCReconfiguration</w:t>
        </w:r>
        <w:proofErr w:type="spellEnd"/>
        <w:r w:rsidRPr="00860CDE">
          <w:t xml:space="preserve">** </w:t>
        </w:r>
        <w:r w:rsidRPr="00860CDE">
          <w:rPr>
            <w:iCs/>
          </w:rPr>
          <w:t>message</w:t>
        </w:r>
        <w:r w:rsidRPr="00860CDE">
          <w:t xml:space="preserve"> received </w:t>
        </w:r>
        <w:r>
          <w:t>from the candidate SN in step 3</w:t>
        </w:r>
        <w:r w:rsidRPr="00860CDE">
          <w:t>.</w:t>
        </w:r>
      </w:ins>
    </w:p>
    <w:p w14:paraId="136041FF" w14:textId="77777777" w:rsidR="00FC3150" w:rsidRPr="00860CDE" w:rsidRDefault="00FC3150" w:rsidP="00FC3150">
      <w:pPr>
        <w:pStyle w:val="B1"/>
        <w:rPr>
          <w:ins w:id="240" w:author="RAN2#128" w:date="2025-03-21T17:00:00Z"/>
        </w:rPr>
      </w:pPr>
      <w:ins w:id="241" w:author="RAN2#128" w:date="2025-03-21T17:00:00Z">
        <w:r>
          <w:t>8</w:t>
        </w:r>
        <w:r w:rsidRPr="00860CDE">
          <w:t>.</w:t>
        </w:r>
        <w:r w:rsidRPr="00860CDE">
          <w:tab/>
          <w:t>The UE applies the RRC reconfigur</w:t>
        </w:r>
        <w:r>
          <w:t>ation message received in step 7</w:t>
        </w:r>
        <w:r w:rsidRPr="00860CDE">
          <w:t xml:space="preserve">, stores the </w:t>
        </w:r>
        <w:r>
          <w:t xml:space="preserve">LTM </w:t>
        </w:r>
        <w:proofErr w:type="spellStart"/>
        <w:r>
          <w:t>condidate</w:t>
        </w:r>
        <w:proofErr w:type="spellEnd"/>
        <w:r w:rsidRPr="00860CDE">
          <w:t xml:space="preserve"> configuration and</w:t>
        </w:r>
        <w:r>
          <w:t xml:space="preserve"> replies to the MN with an </w:t>
        </w:r>
        <w:proofErr w:type="spellStart"/>
        <w:r w:rsidRPr="00783751">
          <w:rPr>
            <w:i/>
          </w:rPr>
          <w:t>RRCReconfigurationComplete</w:t>
        </w:r>
        <w:proofErr w:type="spellEnd"/>
        <w:r w:rsidRPr="00860CDE">
          <w:t xml:space="preserve"> message.</w:t>
        </w:r>
      </w:ins>
    </w:p>
    <w:p w14:paraId="6ED08948" w14:textId="77777777" w:rsidR="00FC3150" w:rsidRPr="00F11E7F" w:rsidRDefault="00FC3150" w:rsidP="00FC3150">
      <w:pPr>
        <w:ind w:left="568" w:hanging="284"/>
        <w:rPr>
          <w:ins w:id="242" w:author="RAN2#128" w:date="2025-03-21T17:00:00Z"/>
          <w:rFonts w:eastAsia="宋体"/>
          <w:lang w:val="en-US"/>
        </w:rPr>
      </w:pPr>
      <w:ins w:id="243" w:author="RAN2#128" w:date="2025-03-21T17:00:00Z">
        <w:r>
          <w:rPr>
            <w:rFonts w:eastAsia="宋体"/>
            <w:lang w:val="en-US"/>
          </w:rPr>
          <w:t>9.</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512F9175" w14:textId="77777777" w:rsidR="00FC3150" w:rsidRPr="00581CA2" w:rsidRDefault="00FC3150" w:rsidP="00FC3150">
      <w:pPr>
        <w:ind w:left="568" w:hanging="284"/>
        <w:rPr>
          <w:ins w:id="244" w:author="RAN2#128" w:date="2025-03-21T17:00:00Z"/>
        </w:rPr>
      </w:pPr>
      <w:ins w:id="245" w:author="RAN2#128" w:date="2025-03-21T17:00:00Z">
        <w:r>
          <w:rPr>
            <w:rFonts w:eastAsia="宋体"/>
            <w:lang w:eastAsia="zh-CN"/>
          </w:rPr>
          <w:t>10a</w:t>
        </w:r>
        <w:r>
          <w:t xml:space="preserve">. </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8EC0A8D" w14:textId="77777777" w:rsidR="00FC3150" w:rsidRDefault="00FC3150" w:rsidP="00FC3150">
      <w:pPr>
        <w:ind w:left="568" w:hanging="284"/>
        <w:rPr>
          <w:ins w:id="246" w:author="RAN2#128" w:date="2025-03-21T17:00:00Z"/>
        </w:rPr>
      </w:pPr>
      <w:ins w:id="247" w:author="RAN2#128" w:date="2025-03-21T17:00:00Z">
        <w:r>
          <w:rPr>
            <w:rFonts w:eastAsia="宋体"/>
            <w:lang w:eastAsia="zh-CN"/>
          </w:rPr>
          <w:t>10b</w:t>
        </w:r>
        <w:r>
          <w:t xml:space="preserve">. </w:t>
        </w:r>
        <w:r w:rsidRPr="00FB3AA1">
          <w:t xml:space="preserve">The candidate </w:t>
        </w:r>
        <w:r>
          <w:t>MN</w:t>
        </w:r>
        <w:r w:rsidRPr="00FB3AA1">
          <w:t xml:space="preserve">(s) sends the </w:t>
        </w:r>
        <w:r w:rsidRPr="00140B25">
          <w:rPr>
            <w:i/>
          </w:rPr>
          <w:t>TA Information Transfer</w:t>
        </w:r>
        <w:r w:rsidRPr="00FB3AA1">
          <w:t xml:space="preserve"> message to the source </w:t>
        </w:r>
        <w:r>
          <w:t>MN</w:t>
        </w:r>
        <w:r w:rsidRPr="00FB3AA1">
          <w:t xml:space="preserve"> if early TA acquisition is performed to the candidate </w:t>
        </w:r>
        <w:r>
          <w:t>MN</w:t>
        </w:r>
        <w:r w:rsidRPr="00FB3AA1">
          <w:t>(s).</w:t>
        </w:r>
        <w:r>
          <w:t xml:space="preserve"> </w:t>
        </w:r>
      </w:ins>
    </w:p>
    <w:p w14:paraId="025D7CEC" w14:textId="6E0D8D2A" w:rsidR="00FC3150" w:rsidRDefault="00FC3150" w:rsidP="00936153">
      <w:pPr>
        <w:ind w:left="568" w:hanging="284"/>
        <w:rPr>
          <w:ins w:id="248" w:author="RAN2#128" w:date="2025-03-21T17:00:00Z"/>
        </w:rPr>
      </w:pPr>
      <w:commentRangeStart w:id="249"/>
      <w:ins w:id="250" w:author="RAN2#128" w:date="2025-03-21T17:00:00Z">
        <w:r>
          <w:t>11.</w:t>
        </w:r>
        <w:r>
          <w:tab/>
        </w:r>
      </w:ins>
      <w:commentRangeEnd w:id="249"/>
      <w:r w:rsidR="00016987">
        <w:rPr>
          <w:rStyle w:val="ae"/>
        </w:rPr>
        <w:commentReference w:id="249"/>
      </w:r>
      <w:ins w:id="252" w:author="RAN2#128" w:date="2025-03-21T17:00:00Z">
        <w:r>
          <w:t xml:space="preserve">The UE performs L1 measurements on the configured LTM candidate cell(s) and transmits L1 measurement reports to the </w:t>
        </w:r>
        <w:r>
          <w:rPr>
            <w:rFonts w:eastAsia="Malgun Gothic" w:hint="eastAsia"/>
            <w:lang w:eastAsia="ko-KR"/>
          </w:rPr>
          <w:t xml:space="preserve">source </w:t>
        </w:r>
        <w:r>
          <w:t>MN,</w:t>
        </w:r>
        <w:r w:rsidRPr="00343EEE">
          <w:rPr>
            <w:lang w:eastAsia="zh-CN"/>
          </w:rPr>
          <w:t xml:space="preserve"> </w:t>
        </w:r>
        <w:r w:rsidRPr="00581CA2">
          <w:rPr>
            <w:lang w:eastAsia="zh-CN"/>
          </w:rPr>
          <w:t>if</w:t>
        </w:r>
        <w:r w:rsidRPr="00581CA2">
          <w:rPr>
            <w:rFonts w:eastAsia="宋体"/>
            <w:lang w:eastAsia="zh-CN"/>
          </w:rPr>
          <w:t xml:space="preserve"> the L1 measurement configuration in </w:t>
        </w:r>
        <w:proofErr w:type="spellStart"/>
        <w:r w:rsidRPr="00581CA2">
          <w:rPr>
            <w:rFonts w:eastAsia="宋体"/>
            <w:i/>
            <w:iCs/>
            <w:lang w:eastAsia="zh-CN"/>
          </w:rPr>
          <w:t>RRCReconfiguration</w:t>
        </w:r>
        <w:proofErr w:type="spellEnd"/>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7.</w:t>
        </w:r>
      </w:ins>
      <w:ins w:id="253" w:author="China Telecom-Pei Lin" w:date="2025-04-29T17:06:00Z">
        <w:r w:rsidR="00936153" w:rsidRPr="00936153">
          <w:t xml:space="preserve"> </w:t>
        </w:r>
        <w:r w:rsidR="00936153" w:rsidRPr="00D36F9D">
          <w:t xml:space="preserve">The UE can also perform L3 measurement reporting to the </w:t>
        </w:r>
        <w:r w:rsidR="00936153">
          <w:t xml:space="preserve">source </w:t>
        </w:r>
      </w:ins>
      <w:ins w:id="254" w:author="China Telecom-Pei Lin" w:date="2025-04-29T17:07:00Z">
        <w:r w:rsidR="0054537E">
          <w:t>M</w:t>
        </w:r>
      </w:ins>
      <w:ins w:id="255" w:author="China Telecom-Pei Lin" w:date="2025-04-29T17:06:00Z">
        <w:r w:rsidR="00936153">
          <w:t>N</w:t>
        </w:r>
        <w:r w:rsidR="00936153" w:rsidRPr="00D36F9D">
          <w:t>, including beam level measurement results on cell(s) which are configured as LTM candidate cell(s) according to the received network configuration.</w:t>
        </w:r>
      </w:ins>
    </w:p>
    <w:p w14:paraId="578E17F7" w14:textId="77777777" w:rsidR="00FC3150" w:rsidRDefault="00FC3150" w:rsidP="00FC3150">
      <w:pPr>
        <w:pStyle w:val="B1"/>
        <w:rPr>
          <w:ins w:id="256" w:author="RAN2#128" w:date="2025-03-21T17:00:00Z"/>
        </w:rPr>
      </w:pPr>
      <w:ins w:id="257" w:author="RAN2#128" w:date="2025-03-21T17:00:00Z">
        <w:r>
          <w:t>12.</w:t>
        </w:r>
        <w:r>
          <w:tab/>
          <w:t xml:space="preserve">The source MN </w:t>
        </w:r>
        <w:r w:rsidRPr="00581CA2">
          <w:t>decides to e</w:t>
        </w:r>
        <w:r>
          <w:t>xecute cell switch to a target c</w:t>
        </w:r>
        <w:r w:rsidRPr="00581CA2">
          <w:t>ell</w:t>
        </w:r>
        <w:r>
          <w:t>.</w:t>
        </w:r>
      </w:ins>
    </w:p>
    <w:p w14:paraId="013A3B59" w14:textId="77777777" w:rsidR="00FC3150" w:rsidRDefault="00FC3150" w:rsidP="00FC3150">
      <w:pPr>
        <w:pStyle w:val="B1"/>
        <w:rPr>
          <w:ins w:id="258" w:author="RAN2#128" w:date="2025-03-21T17:00:00Z"/>
        </w:rPr>
      </w:pPr>
      <w:ins w:id="259" w:author="RAN2#128" w:date="2025-03-21T17:00:00Z">
        <w:r>
          <w:t>13.</w:t>
        </w:r>
        <w:r>
          <w:tab/>
          <w:t xml:space="preserve">The </w:t>
        </w:r>
        <w:r>
          <w:rPr>
            <w:rFonts w:eastAsia="Malgun Gothic" w:hint="eastAsia"/>
            <w:lang w:eastAsia="ko-KR"/>
          </w:rPr>
          <w:t xml:space="preserve">source </w:t>
        </w:r>
        <w:r>
          <w:t xml:space="preserve">MN transmits an LTM cell switch command MAC CE triggering cell switch by including a target configuration ID </w:t>
        </w:r>
        <w:r w:rsidRPr="00581CA2">
          <w:t>and other related informat</w:t>
        </w:r>
        <w:r>
          <w:t>ion for the target c</w:t>
        </w:r>
        <w:r w:rsidRPr="00581CA2">
          <w:t xml:space="preserve">ell, as specified in clause 9.2.3.5.2 in TS 38.300 </w:t>
        </w:r>
        <w:r w:rsidRPr="00581CA2">
          <w:lastRenderedPageBreak/>
          <w:t>[3]</w:t>
        </w:r>
        <w:r>
          <w:t>. The UE switches to the target cell and applies the candidate configuration indicated by the target configuration ID.</w:t>
        </w:r>
      </w:ins>
    </w:p>
    <w:p w14:paraId="32037CEE" w14:textId="77777777" w:rsidR="00FC3150" w:rsidRDefault="00FC3150" w:rsidP="00FC3150">
      <w:pPr>
        <w:pStyle w:val="B1"/>
        <w:rPr>
          <w:ins w:id="260" w:author="RAN2#128" w:date="2025-03-21T17:00:00Z"/>
        </w:rPr>
      </w:pPr>
      <w:ins w:id="261" w:author="RAN2#128" w:date="2025-03-21T17:00:00Z">
        <w:r>
          <w:rPr>
            <w:lang w:val="en-US"/>
          </w:rPr>
          <w:t>14.</w:t>
        </w:r>
        <w:r>
          <w:rPr>
            <w:lang w:val="en-US"/>
          </w:rPr>
          <w:tab/>
        </w:r>
        <w:r>
          <w:t xml:space="preserve">The </w:t>
        </w:r>
        <w:r>
          <w:rPr>
            <w:lang w:val="en-US"/>
          </w:rPr>
          <w:t xml:space="preserve">source </w:t>
        </w:r>
        <w:r>
          <w:t xml:space="preserve">MN sends the </w:t>
        </w:r>
        <w:r w:rsidRPr="00F322DC">
          <w:rPr>
            <w:i/>
          </w:rPr>
          <w:t xml:space="preserve">Cell </w:t>
        </w:r>
        <w:r w:rsidRPr="00F322DC">
          <w:rPr>
            <w:rFonts w:eastAsia="宋体"/>
            <w:i/>
          </w:rPr>
          <w:t xml:space="preserve">Switch </w:t>
        </w:r>
        <w:r w:rsidRPr="00F322DC">
          <w:rPr>
            <w:i/>
          </w:rPr>
          <w:t>Notification</w:t>
        </w:r>
        <w:r>
          <w:t xml:space="preserve"> message to the target MN</w:t>
        </w:r>
        <w:r>
          <w:rPr>
            <w:rFonts w:eastAsia="Malgun Gothic" w:hint="eastAsia"/>
            <w:lang w:eastAsia="ko-KR"/>
          </w:rPr>
          <w:t xml:space="preserve"> to indicate the initiation of Cell Switch command to the UE</w:t>
        </w:r>
        <w:r>
          <w:t>.</w:t>
        </w:r>
      </w:ins>
    </w:p>
    <w:p w14:paraId="4ADC87C2" w14:textId="77777777" w:rsidR="00FC3150" w:rsidRDefault="00FC3150" w:rsidP="00FC3150">
      <w:pPr>
        <w:pStyle w:val="B1"/>
        <w:rPr>
          <w:ins w:id="262" w:author="RAN2#128" w:date="2025-03-21T17:00:00Z"/>
          <w:rFonts w:eastAsia="等线"/>
        </w:rPr>
      </w:pPr>
      <w:ins w:id="263" w:author="RAN2#128" w:date="2025-03-21T17:00:00Z">
        <w:r>
          <w:t>15.</w:t>
        </w:r>
        <w:r>
          <w:tab/>
          <w:t>The UE performs the random access procedure towards the target cell, if UE does not have valid TA of the target cell</w:t>
        </w:r>
        <w:r>
          <w:rPr>
            <w:rFonts w:eastAsia="等线"/>
          </w:rPr>
          <w:t xml:space="preserve"> as specified in clause </w:t>
        </w:r>
        <w:r>
          <w:t>5.18.35</w:t>
        </w:r>
        <w:r>
          <w:rPr>
            <w:rFonts w:eastAsia="等线"/>
          </w:rPr>
          <w:t xml:space="preserve"> of TS 38.321[6].</w:t>
        </w:r>
      </w:ins>
    </w:p>
    <w:p w14:paraId="095105E5" w14:textId="77777777" w:rsidR="00FC3150" w:rsidRPr="003C5E5B" w:rsidRDefault="00FC3150" w:rsidP="00FC3150">
      <w:pPr>
        <w:ind w:left="568" w:hanging="284"/>
        <w:rPr>
          <w:ins w:id="264" w:author="RAN2#128" w:date="2025-03-21T17:00:00Z"/>
          <w:lang w:val="sv-SE"/>
        </w:rPr>
      </w:pPr>
      <w:ins w:id="265" w:author="RAN2#128" w:date="2025-03-21T17:00:00Z">
        <w:r>
          <w:t>16.</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w:t>
        </w:r>
        <w:r>
          <w:t xml:space="preserve">target </w:t>
        </w:r>
        <w:r w:rsidRPr="004D0881">
          <w:t xml:space="preserve">MN, which </w:t>
        </w:r>
        <w:r>
          <w:t>may include</w:t>
        </w:r>
        <w:r w:rsidRPr="004D0881">
          <w:t xml:space="preserve">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045BC6E9" w14:textId="77777777" w:rsidR="00FC3150" w:rsidRPr="00860CDE" w:rsidRDefault="00FC3150" w:rsidP="00FC3150">
      <w:pPr>
        <w:pStyle w:val="B1"/>
        <w:rPr>
          <w:ins w:id="266" w:author="RAN2#128" w:date="2025-03-21T17:00:00Z"/>
        </w:rPr>
      </w:pPr>
      <w:ins w:id="267" w:author="RAN2#128" w:date="2025-03-21T17:00:00Z">
        <w:r>
          <w:t>17</w:t>
        </w:r>
        <w:r w:rsidRPr="00860CDE">
          <w:t>.</w:t>
        </w:r>
        <w:r w:rsidRPr="00860CDE">
          <w:tab/>
          <w:t>If configured with bearers requiring SCG radio resources, the UE synchronizes to the (target) SN.</w:t>
        </w:r>
      </w:ins>
    </w:p>
    <w:p w14:paraId="4FEA8C45" w14:textId="77777777" w:rsidR="00FC3150" w:rsidRPr="00860CDE" w:rsidRDefault="00FC3150" w:rsidP="00FC3150">
      <w:pPr>
        <w:pStyle w:val="NO"/>
        <w:rPr>
          <w:ins w:id="268" w:author="RAN2#128" w:date="2025-03-21T17:00:00Z"/>
        </w:rPr>
      </w:pPr>
      <w:ins w:id="269" w:author="RAN2#128" w:date="2025-03-21T17:00:00Z">
        <w:r w:rsidRPr="00860CDE">
          <w:t xml:space="preserve">NOTE </w:t>
        </w:r>
        <w:r>
          <w:t>x</w:t>
        </w:r>
        <w:r w:rsidRPr="00860CDE">
          <w:t>:</w:t>
        </w:r>
        <w:r w:rsidRPr="00860CDE">
          <w:tab/>
          <w:t>The order the UE performs Rand</w:t>
        </w:r>
        <w:r>
          <w:t>om Access towards the MN (step 15</w:t>
        </w:r>
        <w:r w:rsidRPr="00860CDE">
          <w:t>) and performs the Random Access procedure</w:t>
        </w:r>
        <w:r>
          <w:t xml:space="preserve"> towards the (target) SN (step 17</w:t>
        </w:r>
        <w:r w:rsidRPr="00860CDE">
          <w:t>) is not defined.</w:t>
        </w:r>
      </w:ins>
    </w:p>
    <w:p w14:paraId="741412AC" w14:textId="77777777" w:rsidR="00FC3150" w:rsidRPr="00777462" w:rsidRDefault="00FC3150" w:rsidP="00FC3150">
      <w:pPr>
        <w:pStyle w:val="B1"/>
        <w:rPr>
          <w:ins w:id="270" w:author="RAN2#128" w:date="2025-03-21T17:00:00Z"/>
        </w:rPr>
      </w:pPr>
      <w:ins w:id="271" w:author="RAN2#128" w:date="2025-03-21T17:00:00Z">
        <w:r>
          <w:t>18</w:t>
        </w:r>
        <w:r w:rsidRPr="00860CDE">
          <w:t>.</w:t>
        </w:r>
        <w:r w:rsidRPr="00860CDE">
          <w:tab/>
          <w:t xml:space="preserve">If the RRC connection reconfiguration procedure was successful, the target MN informs the (target) SN via </w:t>
        </w:r>
        <w:r w:rsidRPr="00860CDE">
          <w:rPr>
            <w:i/>
          </w:rPr>
          <w:t>SN Reconfiguration Complete</w:t>
        </w:r>
        <w:r w:rsidRPr="00860CDE">
          <w:t xml:space="preserve"> message.</w:t>
        </w:r>
      </w:ins>
    </w:p>
    <w:p w14:paraId="411D47FF" w14:textId="77777777" w:rsidR="00FC3150" w:rsidRPr="00860CDE" w:rsidRDefault="00FC3150" w:rsidP="00FC3150">
      <w:pPr>
        <w:pStyle w:val="B1"/>
        <w:rPr>
          <w:ins w:id="272" w:author="RAN2#128" w:date="2025-03-21T17:00:00Z"/>
        </w:rPr>
      </w:pPr>
      <w:ins w:id="273" w:author="RAN2#128" w:date="2025-03-21T17:00:00Z">
        <w:r>
          <w:t>19.</w:t>
        </w:r>
        <w:r>
          <w:tab/>
        </w:r>
        <w:r w:rsidRPr="00860CDE">
          <w:t xml:space="preserve">The target MN sends the </w:t>
        </w:r>
        <w:r w:rsidRPr="00860CDE">
          <w:rPr>
            <w:i/>
          </w:rPr>
          <w:t>Handover Success</w:t>
        </w:r>
        <w:r w:rsidRPr="00860CDE">
          <w:t xml:space="preserve"> message to the source MN to inform that the UE has successfully accessed the target cell.</w:t>
        </w:r>
      </w:ins>
    </w:p>
    <w:p w14:paraId="1B5FD0B0" w14:textId="77777777" w:rsidR="00FC3150" w:rsidRPr="00860CDE" w:rsidRDefault="00FC3150" w:rsidP="00FC3150">
      <w:pPr>
        <w:pStyle w:val="B1"/>
        <w:rPr>
          <w:ins w:id="274" w:author="RAN2#128" w:date="2025-03-21T17:00:00Z"/>
        </w:rPr>
      </w:pPr>
      <w:ins w:id="275" w:author="RAN2#128" w:date="2025-03-21T17:00:00Z">
        <w:r>
          <w:t>20</w:t>
        </w:r>
        <w:r w:rsidRPr="00860CDE">
          <w:t>a/b.</w:t>
        </w:r>
        <w:r w:rsidRPr="00860CDE">
          <w:tab/>
          <w:t xml:space="preserve">The source MN sends </w:t>
        </w:r>
        <w:r w:rsidRPr="00860CDE">
          <w:rPr>
            <w:i/>
          </w:rPr>
          <w:t>SN Release Request</w:t>
        </w:r>
        <w:r w:rsidRPr="00860CDE">
          <w:t xml:space="preserve"> message to the (source) SN including a Cause indicating MCG mobility. The source MN indicates to the (source) SN that the UE context in SN is kept, if it receives the indication from the target MN. The (source) SN acknowledges the release request.</w:t>
        </w:r>
      </w:ins>
    </w:p>
    <w:p w14:paraId="45D5BB9D" w14:textId="36EAA5D3" w:rsidR="00FC3150" w:rsidRDefault="00FC3150" w:rsidP="00FC3150">
      <w:pPr>
        <w:pStyle w:val="B1"/>
      </w:pPr>
      <w:ins w:id="276" w:author="RAN2#128" w:date="2025-03-21T17:00:00Z">
        <w:r>
          <w:t xml:space="preserve">20c. </w:t>
        </w:r>
        <w:r w:rsidRPr="00860CDE">
          <w:t xml:space="preserve">The source MN sends </w:t>
        </w:r>
        <w:r w:rsidRPr="00860CDE">
          <w:rPr>
            <w:i/>
          </w:rPr>
          <w:t>XN-U Address Indication</w:t>
        </w:r>
        <w:r w:rsidRPr="00860CDE">
          <w:t xml:space="preserve"> message to the (source) SN to transfer data forwarding information. More than one data forwarding addresses may be provided if the PDU session is split in the target side.</w:t>
        </w:r>
      </w:ins>
    </w:p>
    <w:p w14:paraId="62E85C01" w14:textId="3E0A0E9E" w:rsidR="00546DEE" w:rsidRDefault="00546DEE" w:rsidP="00546DEE">
      <w:pPr>
        <w:pStyle w:val="B1"/>
        <w:rPr>
          <w:ins w:id="277" w:author="RAN2#128" w:date="2025-03-21T17:09:00Z"/>
          <w:rFonts w:eastAsia="MS Mincho"/>
          <w:i/>
          <w:color w:val="FF0000"/>
          <w:lang w:eastAsia="en-US"/>
        </w:rPr>
      </w:pPr>
      <w:ins w:id="278" w:author="RAN2#128" w:date="2025-03-21T17:02:00Z">
        <w:r>
          <w:t>20d/e</w:t>
        </w:r>
        <w:r w:rsidRPr="00860CDE">
          <w:t>.</w:t>
        </w:r>
        <w:r>
          <w:t xml:space="preserve">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ins w:id="279" w:author="RAN2#128" w:date="2025-03-21T17:03:00Z">
        <w:r w:rsidR="00B2605B">
          <w:rPr>
            <w:rFonts w:eastAsia="MS Mincho"/>
            <w:i/>
            <w:color w:val="FF0000"/>
            <w:lang w:eastAsia="en-US"/>
          </w:rPr>
          <w:t xml:space="preserve"> RAN2 assumes </w:t>
        </w:r>
      </w:ins>
      <w:ins w:id="280" w:author="RAN2#128" w:date="2025-03-21T17:09:00Z">
        <w:r w:rsidR="00B2605B">
          <w:rPr>
            <w:rFonts w:eastAsia="MS Mincho"/>
            <w:i/>
            <w:color w:val="FF0000"/>
            <w:lang w:eastAsia="en-US"/>
          </w:rPr>
          <w:t xml:space="preserve">that </w:t>
        </w:r>
      </w:ins>
      <w:ins w:id="281" w:author="RAN2#128" w:date="2025-03-21T17:03:00Z">
        <w:r w:rsidR="00B2605B">
          <w:rPr>
            <w:rFonts w:eastAsia="MS Mincho"/>
            <w:i/>
            <w:color w:val="FF0000"/>
            <w:lang w:eastAsia="en-US"/>
          </w:rPr>
          <w:t xml:space="preserve">20d/e </w:t>
        </w:r>
      </w:ins>
      <w:ins w:id="282" w:author="RAN2#128" w:date="2025-03-21T17:09:00Z">
        <w:r w:rsidR="00B2605B">
          <w:rPr>
            <w:rFonts w:eastAsia="MS Mincho"/>
            <w:i/>
            <w:color w:val="FF0000"/>
            <w:lang w:eastAsia="en-US"/>
          </w:rPr>
          <w:t>are</w:t>
        </w:r>
      </w:ins>
      <w:ins w:id="283" w:author="RAN2#128" w:date="2025-03-21T17:03:00Z">
        <w:r>
          <w:rPr>
            <w:rFonts w:eastAsia="MS Mincho"/>
            <w:i/>
            <w:color w:val="FF0000"/>
            <w:lang w:eastAsia="en-US"/>
          </w:rPr>
          <w:t xml:space="preserve"> not needed for inter-MN LTM with SN.</w:t>
        </w:r>
      </w:ins>
    </w:p>
    <w:p w14:paraId="22DF93E0" w14:textId="2AE7D6E7" w:rsidR="00B2605B" w:rsidRPr="00860CDE" w:rsidRDefault="00B2605B" w:rsidP="00B2605B">
      <w:pPr>
        <w:pStyle w:val="B1"/>
        <w:rPr>
          <w:ins w:id="284" w:author="RAN2#128" w:date="2025-03-21T17:00:00Z"/>
        </w:rPr>
      </w:pPr>
      <w:ins w:id="285" w:author="RAN2#128" w:date="2025-03-21T17:09:00Z">
        <w:r>
          <w:t xml:space="preserve">21a/b.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4C865B9A" w14:textId="29672BAE" w:rsidR="00B2605B" w:rsidRPr="00860CDE" w:rsidRDefault="00B2605B" w:rsidP="00B2605B">
      <w:pPr>
        <w:pStyle w:val="B1"/>
        <w:rPr>
          <w:ins w:id="286" w:author="RAN2#128" w:date="2025-03-21T17:09:00Z"/>
        </w:rPr>
      </w:pPr>
      <w:ins w:id="287" w:author="RAN2#128" w:date="2025-03-21T17:09:00Z">
        <w:r>
          <w:t xml:space="preserve">22a/b.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59613FD3" w14:textId="77777777" w:rsidR="00B2605B" w:rsidRPr="00860CDE" w:rsidRDefault="00B2605B" w:rsidP="00B2605B">
      <w:pPr>
        <w:pStyle w:val="B1"/>
        <w:rPr>
          <w:ins w:id="288" w:author="RAN2#128" w:date="2025-03-21T17:10:00Z"/>
        </w:rPr>
      </w:pPr>
      <w:ins w:id="289" w:author="RAN2#128" w:date="2025-03-21T17:10:00Z">
        <w:r>
          <w:t>23</w:t>
        </w:r>
        <w:r w:rsidRPr="00860CDE">
          <w:t>.</w:t>
        </w:r>
        <w:r w:rsidRPr="00860CDE">
          <w:tab/>
          <w:t xml:space="preserve">For bearers using RLC AM, the source MN sends the </w:t>
        </w:r>
        <w:r w:rsidRPr="00860CDE">
          <w:rPr>
            <w:i/>
          </w:rPr>
          <w:t>SN Status Transfer</w:t>
        </w:r>
        <w:r w:rsidRPr="00860CDE">
          <w:t xml:space="preserve"> message to the target MN, including, if needed, SN Status received from the source SN. The target MN forwards the SN Status to the target SN, if needed.</w:t>
        </w:r>
      </w:ins>
    </w:p>
    <w:p w14:paraId="02DA5C52" w14:textId="77777777" w:rsidR="00B2605B" w:rsidRPr="00860CDE" w:rsidRDefault="00B2605B" w:rsidP="00B2605B">
      <w:pPr>
        <w:pStyle w:val="B1"/>
        <w:rPr>
          <w:ins w:id="290" w:author="RAN2#128" w:date="2025-03-21T17:10:00Z"/>
        </w:rPr>
      </w:pPr>
      <w:ins w:id="291" w:author="RAN2#128" w:date="2025-03-21T17:10:00Z">
        <w:r>
          <w:t>24</w:t>
        </w:r>
        <w:r w:rsidRPr="00860CDE">
          <w:t>.</w:t>
        </w:r>
        <w:r w:rsidRPr="00860CDE">
          <w:tab/>
          <w:t>If applicable, data forwarding takes place from the source side (i.e. source MN or source SN). If the SN is kept, data forwarding may be omitted for the SN terminated bearers or QoS flows kept in the SN.</w:t>
        </w:r>
      </w:ins>
    </w:p>
    <w:p w14:paraId="0E146107" w14:textId="77777777" w:rsidR="00B2605B" w:rsidRPr="00860CDE" w:rsidRDefault="00B2605B" w:rsidP="00B2605B">
      <w:pPr>
        <w:pStyle w:val="B1"/>
        <w:rPr>
          <w:ins w:id="292" w:author="RAN2#128" w:date="2025-03-21T17:10:00Z"/>
        </w:rPr>
      </w:pPr>
      <w:ins w:id="293" w:author="RAN2#128" w:date="2025-03-21T17:10:00Z">
        <w:r>
          <w:t>25-27</w:t>
        </w:r>
        <w:r w:rsidRPr="00860CDE">
          <w:t>.</w:t>
        </w:r>
        <w:r w:rsidRPr="00860CDE">
          <w:tab/>
          <w:t>The target MN initiates the Path Switch procedure</w:t>
        </w:r>
        <w:r w:rsidRPr="00860CDE">
          <w:rPr>
            <w:i/>
          </w:rPr>
          <w:t>.</w:t>
        </w:r>
        <w:r w:rsidRPr="00860CDE">
          <w:t xml:space="preserve"> If the target MN includes multiple DL TEIDs for one PDU session in the </w:t>
        </w:r>
        <w:r w:rsidRPr="00860CDE">
          <w:rPr>
            <w:i/>
          </w:rPr>
          <w:t>Path Switch Request</w:t>
        </w:r>
        <w:r w:rsidRPr="00860CDE">
          <w:t xml:space="preserve"> message, multiple UL TEID of the UPF for the PDU session should be included in the </w:t>
        </w:r>
        <w:r w:rsidRPr="00860CDE">
          <w:rPr>
            <w:i/>
          </w:rPr>
          <w:t>Path Switch Ack</w:t>
        </w:r>
        <w:r w:rsidRPr="00860CDE">
          <w:t xml:space="preserve"> message in case there is TEID update in UPF.</w:t>
        </w:r>
      </w:ins>
    </w:p>
    <w:p w14:paraId="3EDAF59B" w14:textId="77777777" w:rsidR="00B2605B" w:rsidRDefault="00B2605B" w:rsidP="00B2605B">
      <w:pPr>
        <w:pStyle w:val="B1"/>
        <w:rPr>
          <w:ins w:id="294" w:author="RAN2#128" w:date="2025-03-21T17:10:00Z"/>
          <w:rFonts w:ascii="Times" w:hAnsi="Times"/>
        </w:rPr>
      </w:pPr>
      <w:ins w:id="295" w:author="RAN2#128" w:date="2025-03-21T17:10:00Z">
        <w:r>
          <w:rPr>
            <w:rFonts w:ascii="Times" w:hAnsi="Times" w:hint="eastAsia"/>
          </w:rPr>
          <w:t>2</w:t>
        </w:r>
        <w:r>
          <w:rPr>
            <w:rFonts w:ascii="Times" w:hAnsi="Times"/>
          </w:rPr>
          <w:t xml:space="preserve">8. The </w:t>
        </w:r>
        <w:r>
          <w:rPr>
            <w:rFonts w:ascii="Times" w:eastAsia="Malgun Gothic" w:hAnsi="Times"/>
            <w:lang w:eastAsia="ko-KR"/>
          </w:rPr>
          <w:t>target MN (i.e. the new source MN)</w:t>
        </w:r>
        <w:r>
          <w:rPr>
            <w:rFonts w:ascii="Times" w:hAnsi="Times"/>
          </w:rPr>
          <w:t xml:space="preserve"> sends the </w:t>
        </w:r>
        <w:r w:rsidRPr="00D238AD">
          <w:rPr>
            <w:rFonts w:eastAsia="Malgun Gothic"/>
            <w:i/>
            <w:lang w:eastAsia="ko-KR"/>
          </w:rPr>
          <w:t xml:space="preserve">LTM </w:t>
        </w:r>
        <w:r w:rsidRPr="00D238AD">
          <w:rPr>
            <w:i/>
          </w:rPr>
          <w:t>Configuration Update</w:t>
        </w:r>
        <w:r>
          <w:rPr>
            <w:rFonts w:ascii="Times" w:hAnsi="Times"/>
          </w:rPr>
          <w:t xml:space="preserve"> message to the candidate MNs. </w:t>
        </w:r>
      </w:ins>
    </w:p>
    <w:p w14:paraId="710CFE4B" w14:textId="77777777" w:rsidR="00B2605B" w:rsidRPr="00AD7335" w:rsidRDefault="00B2605B" w:rsidP="00B2605B">
      <w:pPr>
        <w:pStyle w:val="B1"/>
        <w:rPr>
          <w:ins w:id="296" w:author="RAN2#128" w:date="2025-03-21T17:10:00Z"/>
          <w:rFonts w:ascii="Times" w:hAnsi="Times"/>
          <w:lang w:eastAsia="zh-CN"/>
        </w:rPr>
      </w:pPr>
      <w:ins w:id="297" w:author="RAN2#128" w:date="2025-03-21T17:10:00Z">
        <w:r>
          <w:rPr>
            <w:rFonts w:ascii="Times" w:hAnsi="Times" w:hint="eastAsia"/>
          </w:rPr>
          <w:t>2</w:t>
        </w:r>
        <w:r>
          <w:rPr>
            <w:rFonts w:ascii="Times" w:hAnsi="Times"/>
          </w:rPr>
          <w:t xml:space="preserve">9. The </w:t>
        </w:r>
        <w:r>
          <w:t xml:space="preserve">candidate MN(s) responds the </w:t>
        </w:r>
        <w:r w:rsidRPr="00D238AD">
          <w:rPr>
            <w:i/>
          </w:rPr>
          <w:t>LTM Configuration Update Acknowledge</w:t>
        </w:r>
        <w:r>
          <w:t xml:space="preserve"> </w:t>
        </w:r>
        <w:r>
          <w:rPr>
            <w:rFonts w:hint="eastAsia"/>
          </w:rPr>
          <w:t>message</w:t>
        </w:r>
        <w:r>
          <w:t xml:space="preserve"> to the </w:t>
        </w:r>
        <w:r>
          <w:rPr>
            <w:rFonts w:eastAsia="Malgun Gothic"/>
            <w:lang w:eastAsia="ko-KR"/>
          </w:rPr>
          <w:t>source</w:t>
        </w:r>
        <w:r>
          <w:rPr>
            <w:rFonts w:eastAsia="Malgun Gothic" w:hint="eastAsia"/>
            <w:lang w:eastAsia="ko-KR"/>
          </w:rPr>
          <w:t xml:space="preserve"> </w:t>
        </w:r>
        <w:r>
          <w:t>MN.</w:t>
        </w:r>
      </w:ins>
    </w:p>
    <w:p w14:paraId="1A846BEC" w14:textId="77777777" w:rsidR="00B2605B" w:rsidRDefault="00B2605B" w:rsidP="00B2605B">
      <w:pPr>
        <w:pStyle w:val="B1"/>
        <w:rPr>
          <w:ins w:id="298" w:author="RAN2#128" w:date="2025-03-21T17:10:00Z"/>
          <w:rFonts w:ascii="Times" w:eastAsia="Malgun Gothic" w:hAnsi="Times"/>
          <w:lang w:eastAsia="ko-KR"/>
        </w:rPr>
      </w:pPr>
      <w:ins w:id="299" w:author="RAN2#128" w:date="2025-03-21T17:10:00Z">
        <w:r>
          <w:rPr>
            <w:rFonts w:ascii="Times" w:eastAsia="Malgun Gothic" w:hAnsi="Times"/>
            <w:lang w:eastAsia="ko-KR"/>
          </w:rPr>
          <w:t>30. The target</w:t>
        </w:r>
        <w:r>
          <w:rPr>
            <w:rFonts w:ascii="Times" w:eastAsia="Malgun Gothic" w:hAnsi="Times" w:hint="eastAsia"/>
            <w:lang w:eastAsia="ko-KR"/>
          </w:rPr>
          <w:t xml:space="preserve"> </w:t>
        </w:r>
        <w:r>
          <w:rPr>
            <w:rFonts w:ascii="Times" w:eastAsia="Malgun Gothic" w:hAnsi="Times"/>
            <w:lang w:eastAsia="ko-KR"/>
          </w:rPr>
          <w:t xml:space="preserve">MN may send the </w:t>
        </w:r>
        <w:r w:rsidRPr="00D238AD">
          <w:rPr>
            <w:rFonts w:ascii="Times" w:eastAsia="Malgun Gothic" w:hAnsi="Times"/>
            <w:i/>
            <w:lang w:eastAsia="ko-KR"/>
          </w:rPr>
          <w:t>UE Context Release</w:t>
        </w:r>
        <w:r>
          <w:rPr>
            <w:rFonts w:ascii="Times" w:eastAsia="Malgun Gothic" w:hAnsi="Times"/>
            <w:lang w:eastAsia="ko-KR"/>
          </w:rPr>
          <w:t xml:space="preserve"> </w:t>
        </w:r>
        <w:r>
          <w:rPr>
            <w:rFonts w:ascii="Times" w:eastAsia="Malgun Gothic" w:hAnsi="Times" w:hint="eastAsia"/>
            <w:lang w:eastAsia="ko-KR"/>
          </w:rPr>
          <w:t xml:space="preserve">message </w:t>
        </w:r>
        <w:r>
          <w:rPr>
            <w:rFonts w:ascii="Times" w:eastAsia="Malgun Gothic" w:hAnsi="Times"/>
            <w:lang w:eastAsia="ko-KR"/>
          </w:rPr>
          <w:t>to inform the source MN to release radio and C-plane related resources associated to the UE context if no LTM candidate cell(s) exist in the source MN. Any ongoing data forwarding may continue.</w:t>
        </w:r>
      </w:ins>
    </w:p>
    <w:p w14:paraId="652D0D21" w14:textId="77777777" w:rsidR="00B2605B" w:rsidRDefault="00B2605B" w:rsidP="00B2605B">
      <w:pPr>
        <w:pStyle w:val="B1"/>
        <w:rPr>
          <w:ins w:id="300" w:author="RAN2#128" w:date="2025-03-21T17:10:00Z"/>
        </w:rPr>
      </w:pPr>
      <w:ins w:id="301" w:author="RAN2#128" w:date="2025-03-21T17:10:00Z">
        <w:r>
          <w:t>31</w:t>
        </w:r>
        <w:r w:rsidRPr="00860CDE">
          <w:t>.</w:t>
        </w:r>
        <w:r w:rsidRPr="00860CDE">
          <w:tab/>
          <w:t xml:space="preserve">Upon reception of the </w:t>
        </w:r>
        <w:r w:rsidRPr="00860CDE">
          <w:rPr>
            <w:i/>
          </w:rPr>
          <w:t>UE Context Release</w:t>
        </w:r>
        <w:r w:rsidRPr="00860CDE">
          <w:t xml:space="preserve"> message from source MN, the (source) SN releases C-plane related resources associated to the UE context towards the source MN. Any ongoing data forwarding may continue. The SN shall not release the UE context associated wit</w:t>
        </w:r>
        <w:r>
          <w:t>h the target MN if the UE contex</w:t>
        </w:r>
        <w:r w:rsidRPr="00860CDE">
          <w:t xml:space="preserve">t kept indication was included in the </w:t>
        </w:r>
        <w:r w:rsidRPr="00860CDE">
          <w:rPr>
            <w:i/>
          </w:rPr>
          <w:t>SN Release Request</w:t>
        </w:r>
        <w:r>
          <w:t xml:space="preserve"> message in step 20</w:t>
        </w:r>
        <w:r w:rsidRPr="00860CDE">
          <w:t>a.</w:t>
        </w:r>
      </w:ins>
    </w:p>
    <w:p w14:paraId="0C5DA75F" w14:textId="77777777" w:rsidR="00B2605B" w:rsidRPr="00D63177" w:rsidRDefault="00B2605B" w:rsidP="00B2605B">
      <w:pPr>
        <w:keepLines/>
        <w:overflowPunct/>
        <w:autoSpaceDE/>
        <w:autoSpaceDN/>
        <w:adjustRightInd/>
        <w:ind w:left="284"/>
        <w:textAlignment w:val="auto"/>
        <w:rPr>
          <w:ins w:id="302" w:author="RAN2#128" w:date="2025-03-21T17:10:00Z"/>
          <w:rFonts w:eastAsiaTheme="minorEastAsia"/>
          <w:color w:val="FF0000"/>
          <w:lang w:eastAsia="en-US"/>
        </w:rPr>
      </w:pPr>
      <w:ins w:id="303" w:author="RAN2#128" w:date="2025-03-21T17:10: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inter-MN MCG LTM with SN,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304" w:name="_Toc60777379"/>
            <w:bookmarkStart w:id="305" w:name="_Toc146781465"/>
            <w:bookmarkEnd w:id="7"/>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304"/>
      <w:bookmarkEnd w:id="305"/>
    </w:tbl>
    <w:p w14:paraId="2E881610" w14:textId="77777777" w:rsidR="00A0121C" w:rsidRPr="00A0121C" w:rsidRDefault="00A0121C" w:rsidP="00681F41">
      <w:pPr>
        <w:pStyle w:val="3"/>
        <w:ind w:left="0" w:firstLine="0"/>
        <w:rPr>
          <w:lang w:eastAsia="zh-CN"/>
        </w:rPr>
      </w:pPr>
    </w:p>
    <w:sectPr w:rsidR="00A0121C" w:rsidRPr="00A0121C" w:rsidSect="001A226A">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0" w:author="China Telecom-Pei Lin" w:date="2025-04-29T16:17:00Z" w:initials="CTC">
    <w:p w14:paraId="2B5771A8" w14:textId="338BCB3E" w:rsidR="00590F40" w:rsidRDefault="00590F40">
      <w:pPr>
        <w:pStyle w:val="af"/>
      </w:pPr>
      <w:r>
        <w:rPr>
          <w:rStyle w:val="ae"/>
        </w:rPr>
        <w:annotationRef/>
      </w:r>
      <w:r>
        <w:t>Step 15 is updated to support L3 measurement</w:t>
      </w:r>
      <w:r w:rsidR="008C2646">
        <w:t xml:space="preserve"> based LTM.</w:t>
      </w:r>
    </w:p>
  </w:comment>
  <w:comment w:id="69" w:author="Lenovo_Lianhai" w:date="2025-04-21T16:36:00Z" w:initials="Lenovo">
    <w:p w14:paraId="75445C01" w14:textId="77777777" w:rsidR="002A1BC8" w:rsidRDefault="002A1BC8" w:rsidP="002A1BC8">
      <w:pPr>
        <w:pStyle w:val="af"/>
        <w:spacing w:after="0"/>
      </w:pPr>
      <w:r>
        <w:rPr>
          <w:rStyle w:val="ae"/>
        </w:rPr>
        <w:annotationRef/>
      </w:r>
      <w:r>
        <w:rPr>
          <w:lang w:val="en-US"/>
        </w:rPr>
        <w:t>This FFS can be removed since RAN3 has the following agreement.</w:t>
      </w:r>
    </w:p>
    <w:p w14:paraId="5A8A9543" w14:textId="77777777" w:rsidR="002A1BC8" w:rsidRDefault="002A1BC8" w:rsidP="002A1BC8">
      <w:pPr>
        <w:pStyle w:val="af"/>
        <w:spacing w:after="0"/>
      </w:pPr>
    </w:p>
    <w:p w14:paraId="7CB0CDBE" w14:textId="77777777" w:rsidR="002A1BC8" w:rsidRDefault="002A1BC8" w:rsidP="002A1BC8">
      <w:pPr>
        <w:pStyle w:val="af"/>
        <w:spacing w:after="0"/>
      </w:pPr>
      <w:r>
        <w:rPr>
          <w:i/>
          <w:iCs/>
          <w:lang w:val="en-US"/>
        </w:rPr>
        <w:t xml:space="preserve">For SN initiated inter-CU SCG LTM, the source SN initiates the inter-CU SCG LTM preparation procedure by sending an SN Change Required message to the MN. </w:t>
      </w:r>
    </w:p>
  </w:comment>
  <w:comment w:id="70" w:author="China Telecom-Pei Lin" w:date="2025-04-29T15:28:00Z" w:initials="CTC">
    <w:p w14:paraId="74CB83CB" w14:textId="7D58DF28" w:rsidR="007E53CA" w:rsidRPr="00B37617" w:rsidRDefault="007E53CA" w:rsidP="00B37617">
      <w:pPr>
        <w:pStyle w:val="af"/>
        <w:spacing w:after="0"/>
      </w:pPr>
      <w:r>
        <w:rPr>
          <w:rStyle w:val="ae"/>
        </w:rPr>
        <w:annotationRef/>
      </w:r>
      <w:r>
        <w:t xml:space="preserve">Thanks for your suggestion. </w:t>
      </w:r>
      <w:r w:rsidR="00B37617">
        <w:t>Yes, indeed some of the FFS in RAN2 draft CR have</w:t>
      </w:r>
      <w:r w:rsidR="00B37617" w:rsidRPr="00B37617">
        <w:t xml:space="preserve"> already been fixed by RAN3</w:t>
      </w:r>
      <w:r w:rsidR="00B37617">
        <w:t>. But a</w:t>
      </w:r>
      <w:r w:rsidR="00B37617" w:rsidRPr="00B37617">
        <w:t xml:space="preserve">fter </w:t>
      </w:r>
      <w:r w:rsidR="00B37617">
        <w:t>checking</w:t>
      </w:r>
      <w:r w:rsidR="00B37617" w:rsidRPr="00B37617">
        <w:t xml:space="preserve"> with RAN3 rapporteur of 37.340 BLCR (CATT), they suggest RAN2 keep the FFS for now, since RAN3 is also checking the FFS listed by RAN2.</w:t>
      </w:r>
      <w:r w:rsidR="00B37617">
        <w:t xml:space="preserve"> We can remove the FFS related to RAN3 based on the final version from RAN3. </w:t>
      </w:r>
    </w:p>
  </w:comment>
  <w:comment w:id="82" w:author="Lenovo_Lianhai" w:date="2025-04-21T20:21:00Z" w:initials="Lenovo">
    <w:p w14:paraId="4C2BA12D" w14:textId="77777777" w:rsidR="000C259D" w:rsidRDefault="000C259D" w:rsidP="000C259D">
      <w:pPr>
        <w:pStyle w:val="af"/>
        <w:spacing w:after="0"/>
      </w:pPr>
      <w:r>
        <w:rPr>
          <w:rStyle w:val="ae"/>
        </w:rPr>
        <w:annotationRef/>
      </w:r>
      <w:r>
        <w:rPr>
          <w:lang w:val="en-US"/>
        </w:rPr>
        <w:t>-&gt; SCG reference configuration?</w:t>
      </w:r>
    </w:p>
  </w:comment>
  <w:comment w:id="83" w:author="China Telecom-Pei Lin" w:date="2025-04-29T15:37:00Z" w:initials="CTC">
    <w:p w14:paraId="2BF3B20C" w14:textId="18BEA3A7" w:rsidR="00B37617" w:rsidRDefault="00B37617">
      <w:pPr>
        <w:pStyle w:val="af"/>
      </w:pPr>
      <w:r>
        <w:rPr>
          <w:rStyle w:val="ae"/>
        </w:rPr>
        <w:annotationRef/>
      </w:r>
      <w:r>
        <w:t>Will update it. Thanks.</w:t>
      </w:r>
    </w:p>
  </w:comment>
  <w:comment w:id="92" w:author="Lenovo_Lianhai" w:date="2025-04-21T20:24:00Z" w:initials="Lenovo">
    <w:p w14:paraId="0B55050A" w14:textId="77777777" w:rsidR="00A74219" w:rsidRDefault="00A74219" w:rsidP="00A74219">
      <w:pPr>
        <w:pStyle w:val="af"/>
        <w:spacing w:after="0"/>
      </w:pPr>
      <w:r>
        <w:rPr>
          <w:rStyle w:val="ae"/>
        </w:rPr>
        <w:annotationRef/>
      </w:r>
      <w:r>
        <w:rPr>
          <w:lang w:val="en-US"/>
        </w:rPr>
        <w:t xml:space="preserve">RAN1 already agreed to support SP CSI-RS resource for L1 measurement and CSI acquisition. However, current description is limited to L1 measurement purpose. </w:t>
      </w:r>
    </w:p>
  </w:comment>
  <w:comment w:id="93" w:author="China Telecom-Pei Lin" w:date="2025-04-29T15:38:00Z" w:initials="CTC">
    <w:p w14:paraId="4AC6C648" w14:textId="053097DE" w:rsidR="00A266B0" w:rsidRDefault="00A266B0">
      <w:pPr>
        <w:pStyle w:val="af"/>
      </w:pPr>
      <w:r>
        <w:rPr>
          <w:rStyle w:val="ae"/>
        </w:rPr>
        <w:annotationRef/>
      </w:r>
      <w:r w:rsidR="003B3678">
        <w:t>Will update it. Thanks</w:t>
      </w:r>
      <w:r>
        <w:t>.</w:t>
      </w:r>
    </w:p>
  </w:comment>
  <w:comment w:id="102" w:author="Lenovo_Lianhai" w:date="2025-04-21T20:26:00Z" w:initials="Lenovo">
    <w:p w14:paraId="722F270E" w14:textId="77777777" w:rsidR="00E6108F" w:rsidRDefault="00E6108F" w:rsidP="00E6108F">
      <w:pPr>
        <w:pStyle w:val="af"/>
        <w:spacing w:after="0"/>
      </w:pPr>
      <w:r>
        <w:rPr>
          <w:rStyle w:val="ae"/>
        </w:rPr>
        <w:annotationRef/>
      </w:r>
      <w:r>
        <w:rPr>
          <w:lang w:val="en-US"/>
        </w:rPr>
        <w:t>See above comment for SP CSI-RS for CSI acquisition.</w:t>
      </w:r>
    </w:p>
  </w:comment>
  <w:comment w:id="103" w:author="China Telecom-Pei Lin" w:date="2025-04-29T15:39:00Z" w:initials="CTC">
    <w:p w14:paraId="4A845BB4" w14:textId="541DAD13" w:rsidR="00D817DE" w:rsidRDefault="00D817DE">
      <w:pPr>
        <w:pStyle w:val="af"/>
      </w:pPr>
      <w:r>
        <w:rPr>
          <w:rStyle w:val="ae"/>
        </w:rPr>
        <w:annotationRef/>
      </w:r>
      <w:r>
        <w:t>Will update it.</w:t>
      </w:r>
    </w:p>
  </w:comment>
  <w:comment w:id="131" w:author="China Telecom-Pei Lin" w:date="2025-04-29T16:46:00Z" w:initials="CTC">
    <w:p w14:paraId="4E4EE27B" w14:textId="3302CFCA" w:rsidR="00963988" w:rsidRDefault="00963988">
      <w:pPr>
        <w:pStyle w:val="af"/>
      </w:pPr>
      <w:r>
        <w:rPr>
          <w:rStyle w:val="ae"/>
        </w:rPr>
        <w:annotationRef/>
      </w:r>
      <w:r>
        <w:t>Add L3 measurement based LTM</w:t>
      </w:r>
    </w:p>
  </w:comment>
  <w:comment w:id="141" w:author="Lenovo_Lianhai" w:date="2025-04-21T20:33:00Z" w:initials="Lenovo">
    <w:p w14:paraId="3406A322" w14:textId="77777777" w:rsidR="00B747B5" w:rsidRDefault="00B747B5" w:rsidP="00B747B5">
      <w:pPr>
        <w:pStyle w:val="af"/>
        <w:spacing w:after="0"/>
      </w:pPr>
      <w:r>
        <w:rPr>
          <w:rStyle w:val="ae"/>
        </w:rPr>
        <w:annotationRef/>
      </w:r>
      <w:r>
        <w:rPr>
          <w:lang w:val="en-US"/>
        </w:rPr>
        <w:t>‘</w:t>
      </w:r>
      <w:r>
        <w:rPr>
          <w:color w:val="0000FF"/>
        </w:rPr>
        <w:t xml:space="preserve">including </w:t>
      </w:r>
      <w:proofErr w:type="spellStart"/>
      <w:r>
        <w:rPr>
          <w:color w:val="0000FF"/>
        </w:rPr>
        <w:t>PSCell</w:t>
      </w:r>
      <w:proofErr w:type="spellEnd"/>
      <w:r>
        <w:rPr>
          <w:color w:val="0000FF"/>
        </w:rPr>
        <w:t xml:space="preserve"> change</w:t>
      </w:r>
      <w:r>
        <w:rPr>
          <w:lang w:val="en-US"/>
        </w:rPr>
        <w:t>’ can be removed?</w:t>
      </w:r>
    </w:p>
  </w:comment>
  <w:comment w:id="142" w:author="China Telecom-Pei Lin" w:date="2025-04-29T16:05:00Z" w:initials="CTC">
    <w:p w14:paraId="3BC6CCF1" w14:textId="00B7B23A" w:rsidR="00F95ABC" w:rsidRDefault="00F95ABC">
      <w:pPr>
        <w:pStyle w:val="af"/>
      </w:pPr>
      <w:r>
        <w:rPr>
          <w:rStyle w:val="ae"/>
        </w:rPr>
        <w:annotationRef/>
      </w:r>
      <w:r>
        <w:t>OK</w:t>
      </w:r>
      <w:r w:rsidR="001E4FB9">
        <w:t>. Will remove it in the clean version later.</w:t>
      </w:r>
    </w:p>
  </w:comment>
  <w:comment w:id="172" w:author="China Telecom-Pei Lin" w:date="2025-04-29T16:50:00Z" w:initials="CTC">
    <w:p w14:paraId="078090DE" w14:textId="67A1B0E6" w:rsidR="00641CA8" w:rsidRDefault="00641CA8">
      <w:pPr>
        <w:pStyle w:val="af"/>
      </w:pPr>
      <w:r>
        <w:rPr>
          <w:rStyle w:val="ae"/>
        </w:rPr>
        <w:annotationRef/>
      </w:r>
      <w:r>
        <w:t xml:space="preserve">Update the wording </w:t>
      </w:r>
      <w:r w:rsidR="0007143A">
        <w:t xml:space="preserve">to cover the intra-MN and inter-MN cases </w:t>
      </w:r>
      <w:r>
        <w:t>based on David’s sugg</w:t>
      </w:r>
      <w:r w:rsidR="0007143A">
        <w:t>estion.</w:t>
      </w:r>
    </w:p>
  </w:comment>
  <w:comment w:id="185" w:author="China Telecom-Pei Lin" w:date="2025-04-29T16:56:00Z" w:initials="CTC">
    <w:p w14:paraId="3F5A93BD" w14:textId="6C9586E0" w:rsidR="0002622A" w:rsidRDefault="0002622A">
      <w:pPr>
        <w:pStyle w:val="af"/>
      </w:pPr>
      <w:r>
        <w:rPr>
          <w:rStyle w:val="ae"/>
        </w:rPr>
        <w:annotationRef/>
      </w:r>
      <w:r>
        <w:t xml:space="preserve">Update the wording based on </w:t>
      </w:r>
      <w:proofErr w:type="spellStart"/>
      <w:r>
        <w:t>Lianhai’s</w:t>
      </w:r>
      <w:proofErr w:type="spellEnd"/>
      <w:r>
        <w:t xml:space="preserve"> suggestion. And an Editor’s note is added and wait for further discussion on whether “</w:t>
      </w:r>
      <w:r w:rsidRPr="0002622A">
        <w:t>only MCG LTM with the same SN addition is supported</w:t>
      </w:r>
      <w:r>
        <w:t>”.</w:t>
      </w:r>
    </w:p>
  </w:comment>
  <w:comment w:id="208" w:author="China Telecom-Pei Lin" w:date="2025-04-29T17:05:00Z" w:initials="CTC">
    <w:p w14:paraId="61C4665E" w14:textId="20558615" w:rsidR="00D2748F" w:rsidRDefault="00D2748F">
      <w:pPr>
        <w:pStyle w:val="af"/>
      </w:pPr>
      <w:r>
        <w:rPr>
          <w:rStyle w:val="ae"/>
        </w:rPr>
        <w:annotationRef/>
      </w:r>
      <w:r>
        <w:t>Step 12</w:t>
      </w:r>
      <w:r>
        <w:t xml:space="preserve"> is updated to support L3 measurement based LTM.</w:t>
      </w:r>
    </w:p>
  </w:comment>
  <w:comment w:id="249" w:author="China Telecom-Pei Lin" w:date="2025-04-29T17:08:00Z" w:initials="CTC">
    <w:p w14:paraId="1C88B7BF" w14:textId="7F2D96A5" w:rsidR="00016987" w:rsidRDefault="00016987">
      <w:pPr>
        <w:pStyle w:val="af"/>
      </w:pPr>
      <w:r>
        <w:rPr>
          <w:rStyle w:val="ae"/>
        </w:rPr>
        <w:annotationRef/>
      </w:r>
      <w:r>
        <w:t>Add L3 measurement based LTM</w:t>
      </w:r>
      <w:bookmarkStart w:id="251" w:name="_GoBack"/>
      <w:bookmarkEnd w:id="251"/>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B5771A8" w15:done="0"/>
  <w15:commentEx w15:paraId="7CB0CDBE" w15:done="0"/>
  <w15:commentEx w15:paraId="74CB83CB" w15:paraIdParent="7CB0CDBE" w15:done="0"/>
  <w15:commentEx w15:paraId="4C2BA12D" w15:done="0"/>
  <w15:commentEx w15:paraId="2BF3B20C" w15:paraIdParent="4C2BA12D" w15:done="0"/>
  <w15:commentEx w15:paraId="0B55050A" w15:done="0"/>
  <w15:commentEx w15:paraId="4AC6C648" w15:paraIdParent="0B55050A" w15:done="0"/>
  <w15:commentEx w15:paraId="722F270E" w15:done="0"/>
  <w15:commentEx w15:paraId="4A845BB4" w15:paraIdParent="722F270E" w15:done="0"/>
  <w15:commentEx w15:paraId="4E4EE27B" w15:done="0"/>
  <w15:commentEx w15:paraId="3406A322" w15:done="0"/>
  <w15:commentEx w15:paraId="3BC6CCF1" w15:paraIdParent="3406A322" w15:done="0"/>
  <w15:commentEx w15:paraId="078090DE" w15:done="0"/>
  <w15:commentEx w15:paraId="3F5A93BD" w15:done="0"/>
  <w15:commentEx w15:paraId="61C4665E" w15:done="0"/>
  <w15:commentEx w15:paraId="1C88B7BF"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9E3372" w14:textId="77777777" w:rsidR="00D60C69" w:rsidRDefault="00D60C69">
      <w:r>
        <w:separator/>
      </w:r>
    </w:p>
  </w:endnote>
  <w:endnote w:type="continuationSeparator" w:id="0">
    <w:p w14:paraId="1F5126B5" w14:textId="77777777" w:rsidR="00D60C69" w:rsidRDefault="00D60C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roman"/>
    <w:pitch w:val="variable"/>
    <w:sig w:usb0="00000000"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Helvetica 45 Light">
    <w:altName w:val="Arial"/>
    <w:panose1 w:val="00000000000000000000"/>
    <w:charset w:val="00"/>
    <w:family w:val="roman"/>
    <w:notTrueType/>
    <w:pitch w:val="default"/>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BF09FC" w14:textId="77777777" w:rsidR="00D60C69" w:rsidRDefault="00D60C69">
      <w:r>
        <w:separator/>
      </w:r>
    </w:p>
  </w:footnote>
  <w:footnote w:type="continuationSeparator" w:id="0">
    <w:p w14:paraId="184FA088" w14:textId="77777777" w:rsidR="00D60C69" w:rsidRDefault="00D60C6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8D1438" w:rsidRDefault="008D14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8D1438" w:rsidRDefault="008D1438">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8D1438" w:rsidRDefault="008D1438">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8D1438" w:rsidRDefault="008D1438">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Pei Lin">
    <w15:presenceInfo w15:providerId="None" w15:userId="China Telecom-Pei Lin"/>
  </w15:person>
  <w15:person w15:author="Lenovo_Lianhai">
    <w15:presenceInfo w15:providerId="None" w15:userId="Lenovo_Lia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22"/>
    <w:rsid w:val="00000024"/>
    <w:rsid w:val="00001491"/>
    <w:rsid w:val="000104B1"/>
    <w:rsid w:val="00010838"/>
    <w:rsid w:val="00013687"/>
    <w:rsid w:val="00016987"/>
    <w:rsid w:val="000213F9"/>
    <w:rsid w:val="00022E4A"/>
    <w:rsid w:val="000253E7"/>
    <w:rsid w:val="0002622A"/>
    <w:rsid w:val="00032EF2"/>
    <w:rsid w:val="00037F08"/>
    <w:rsid w:val="00040D18"/>
    <w:rsid w:val="000519C5"/>
    <w:rsid w:val="00051C6B"/>
    <w:rsid w:val="00054C66"/>
    <w:rsid w:val="000619B1"/>
    <w:rsid w:val="00061DEE"/>
    <w:rsid w:val="00063245"/>
    <w:rsid w:val="000669D0"/>
    <w:rsid w:val="00067E6C"/>
    <w:rsid w:val="0007143A"/>
    <w:rsid w:val="000718BF"/>
    <w:rsid w:val="00073B8B"/>
    <w:rsid w:val="000743A4"/>
    <w:rsid w:val="00077BB6"/>
    <w:rsid w:val="000858BE"/>
    <w:rsid w:val="0009333A"/>
    <w:rsid w:val="00093B56"/>
    <w:rsid w:val="00094A07"/>
    <w:rsid w:val="000A0692"/>
    <w:rsid w:val="000A0E1E"/>
    <w:rsid w:val="000A6394"/>
    <w:rsid w:val="000A65EE"/>
    <w:rsid w:val="000B5A3F"/>
    <w:rsid w:val="000B5A9F"/>
    <w:rsid w:val="000B7FED"/>
    <w:rsid w:val="000C038A"/>
    <w:rsid w:val="000C1674"/>
    <w:rsid w:val="000C2570"/>
    <w:rsid w:val="000C259D"/>
    <w:rsid w:val="000C3A55"/>
    <w:rsid w:val="000C6598"/>
    <w:rsid w:val="000D43B0"/>
    <w:rsid w:val="000D44B3"/>
    <w:rsid w:val="000D6F21"/>
    <w:rsid w:val="000D727B"/>
    <w:rsid w:val="000E0E62"/>
    <w:rsid w:val="000E1A1B"/>
    <w:rsid w:val="000E3388"/>
    <w:rsid w:val="000E4DF4"/>
    <w:rsid w:val="000E7293"/>
    <w:rsid w:val="000F0A2F"/>
    <w:rsid w:val="000F51A8"/>
    <w:rsid w:val="000F7C57"/>
    <w:rsid w:val="0010031F"/>
    <w:rsid w:val="00103D9F"/>
    <w:rsid w:val="0010482F"/>
    <w:rsid w:val="00104D99"/>
    <w:rsid w:val="00106E4A"/>
    <w:rsid w:val="00107B2A"/>
    <w:rsid w:val="00110B54"/>
    <w:rsid w:val="001116B9"/>
    <w:rsid w:val="00111D8C"/>
    <w:rsid w:val="00112EDE"/>
    <w:rsid w:val="001263A6"/>
    <w:rsid w:val="0012652D"/>
    <w:rsid w:val="00126570"/>
    <w:rsid w:val="00126945"/>
    <w:rsid w:val="001310D2"/>
    <w:rsid w:val="001364C0"/>
    <w:rsid w:val="00140B25"/>
    <w:rsid w:val="00143931"/>
    <w:rsid w:val="00145656"/>
    <w:rsid w:val="00145D43"/>
    <w:rsid w:val="00155025"/>
    <w:rsid w:val="00157B58"/>
    <w:rsid w:val="0016214B"/>
    <w:rsid w:val="001665ED"/>
    <w:rsid w:val="00172372"/>
    <w:rsid w:val="00173B85"/>
    <w:rsid w:val="00175444"/>
    <w:rsid w:val="00186C25"/>
    <w:rsid w:val="00192C46"/>
    <w:rsid w:val="0019378F"/>
    <w:rsid w:val="00196634"/>
    <w:rsid w:val="001969C6"/>
    <w:rsid w:val="00197CCE"/>
    <w:rsid w:val="001A08B3"/>
    <w:rsid w:val="001A1779"/>
    <w:rsid w:val="001A226A"/>
    <w:rsid w:val="001A2CA0"/>
    <w:rsid w:val="001A2E85"/>
    <w:rsid w:val="001A3EDB"/>
    <w:rsid w:val="001A4A0F"/>
    <w:rsid w:val="001A7B60"/>
    <w:rsid w:val="001B0B21"/>
    <w:rsid w:val="001B2917"/>
    <w:rsid w:val="001B4B34"/>
    <w:rsid w:val="001B52F0"/>
    <w:rsid w:val="001B7A65"/>
    <w:rsid w:val="001C7866"/>
    <w:rsid w:val="001C7BE7"/>
    <w:rsid w:val="001D0078"/>
    <w:rsid w:val="001D0C2E"/>
    <w:rsid w:val="001D113A"/>
    <w:rsid w:val="001D151D"/>
    <w:rsid w:val="001D2555"/>
    <w:rsid w:val="001D3374"/>
    <w:rsid w:val="001D60DB"/>
    <w:rsid w:val="001D7812"/>
    <w:rsid w:val="001E2C00"/>
    <w:rsid w:val="001E41F3"/>
    <w:rsid w:val="001E4FB9"/>
    <w:rsid w:val="001F0258"/>
    <w:rsid w:val="001F0445"/>
    <w:rsid w:val="001F1573"/>
    <w:rsid w:val="001F6554"/>
    <w:rsid w:val="001F67D7"/>
    <w:rsid w:val="00200E6C"/>
    <w:rsid w:val="00202777"/>
    <w:rsid w:val="00204BF5"/>
    <w:rsid w:val="00212FD0"/>
    <w:rsid w:val="00217DAD"/>
    <w:rsid w:val="00220C8F"/>
    <w:rsid w:val="00221D6E"/>
    <w:rsid w:val="00222538"/>
    <w:rsid w:val="00222793"/>
    <w:rsid w:val="002230ED"/>
    <w:rsid w:val="00224361"/>
    <w:rsid w:val="002254AD"/>
    <w:rsid w:val="00226033"/>
    <w:rsid w:val="002260BA"/>
    <w:rsid w:val="00227590"/>
    <w:rsid w:val="002323A2"/>
    <w:rsid w:val="002342F9"/>
    <w:rsid w:val="00241599"/>
    <w:rsid w:val="00247A90"/>
    <w:rsid w:val="00251CDB"/>
    <w:rsid w:val="00252197"/>
    <w:rsid w:val="0026004D"/>
    <w:rsid w:val="002640DD"/>
    <w:rsid w:val="00275556"/>
    <w:rsid w:val="00275D12"/>
    <w:rsid w:val="00284FEB"/>
    <w:rsid w:val="00285FE6"/>
    <w:rsid w:val="002860C4"/>
    <w:rsid w:val="00286466"/>
    <w:rsid w:val="002867FE"/>
    <w:rsid w:val="00293249"/>
    <w:rsid w:val="002979C8"/>
    <w:rsid w:val="002A1BC8"/>
    <w:rsid w:val="002A5C40"/>
    <w:rsid w:val="002A706D"/>
    <w:rsid w:val="002A72D1"/>
    <w:rsid w:val="002A74F4"/>
    <w:rsid w:val="002A7566"/>
    <w:rsid w:val="002A7BB9"/>
    <w:rsid w:val="002B036C"/>
    <w:rsid w:val="002B0A1D"/>
    <w:rsid w:val="002B4C63"/>
    <w:rsid w:val="002B5741"/>
    <w:rsid w:val="002B5B51"/>
    <w:rsid w:val="002B5F4D"/>
    <w:rsid w:val="002C1E4B"/>
    <w:rsid w:val="002C46FD"/>
    <w:rsid w:val="002C6004"/>
    <w:rsid w:val="002C694C"/>
    <w:rsid w:val="002D22FB"/>
    <w:rsid w:val="002D283A"/>
    <w:rsid w:val="002E472E"/>
    <w:rsid w:val="003025AD"/>
    <w:rsid w:val="0030445E"/>
    <w:rsid w:val="00305409"/>
    <w:rsid w:val="00310841"/>
    <w:rsid w:val="003156BC"/>
    <w:rsid w:val="003233E3"/>
    <w:rsid w:val="003274C2"/>
    <w:rsid w:val="003300A2"/>
    <w:rsid w:val="0033315C"/>
    <w:rsid w:val="00333A3D"/>
    <w:rsid w:val="00333BAD"/>
    <w:rsid w:val="00333F24"/>
    <w:rsid w:val="003357CC"/>
    <w:rsid w:val="00335D2E"/>
    <w:rsid w:val="0033710F"/>
    <w:rsid w:val="00341E8A"/>
    <w:rsid w:val="0034291C"/>
    <w:rsid w:val="00343313"/>
    <w:rsid w:val="003435A8"/>
    <w:rsid w:val="003436E8"/>
    <w:rsid w:val="00343D6C"/>
    <w:rsid w:val="00343EEE"/>
    <w:rsid w:val="003460A1"/>
    <w:rsid w:val="00354CB8"/>
    <w:rsid w:val="00360441"/>
    <w:rsid w:val="003609EF"/>
    <w:rsid w:val="0036231A"/>
    <w:rsid w:val="00362664"/>
    <w:rsid w:val="00362EB0"/>
    <w:rsid w:val="00363393"/>
    <w:rsid w:val="00363413"/>
    <w:rsid w:val="00364053"/>
    <w:rsid w:val="00365103"/>
    <w:rsid w:val="00365112"/>
    <w:rsid w:val="00366743"/>
    <w:rsid w:val="00373CD5"/>
    <w:rsid w:val="00374DD4"/>
    <w:rsid w:val="0038076A"/>
    <w:rsid w:val="00381F2E"/>
    <w:rsid w:val="0038328B"/>
    <w:rsid w:val="00391844"/>
    <w:rsid w:val="00396B51"/>
    <w:rsid w:val="003A138B"/>
    <w:rsid w:val="003A1577"/>
    <w:rsid w:val="003A4ABD"/>
    <w:rsid w:val="003B3678"/>
    <w:rsid w:val="003B429C"/>
    <w:rsid w:val="003B4A04"/>
    <w:rsid w:val="003C0B54"/>
    <w:rsid w:val="003C1332"/>
    <w:rsid w:val="003C5E5B"/>
    <w:rsid w:val="003D0C82"/>
    <w:rsid w:val="003D2A58"/>
    <w:rsid w:val="003D2C32"/>
    <w:rsid w:val="003D3EF7"/>
    <w:rsid w:val="003D53A7"/>
    <w:rsid w:val="003D736F"/>
    <w:rsid w:val="003D7B23"/>
    <w:rsid w:val="003E1A36"/>
    <w:rsid w:val="003E4518"/>
    <w:rsid w:val="003E4960"/>
    <w:rsid w:val="003F161A"/>
    <w:rsid w:val="003F6091"/>
    <w:rsid w:val="00403E57"/>
    <w:rsid w:val="00404084"/>
    <w:rsid w:val="00405732"/>
    <w:rsid w:val="00405D0D"/>
    <w:rsid w:val="00406B1C"/>
    <w:rsid w:val="00410371"/>
    <w:rsid w:val="00410F95"/>
    <w:rsid w:val="004242F1"/>
    <w:rsid w:val="00432336"/>
    <w:rsid w:val="00440ACF"/>
    <w:rsid w:val="00441DE2"/>
    <w:rsid w:val="00444408"/>
    <w:rsid w:val="00462A7C"/>
    <w:rsid w:val="00467EC9"/>
    <w:rsid w:val="00470214"/>
    <w:rsid w:val="00470FDC"/>
    <w:rsid w:val="004733FF"/>
    <w:rsid w:val="0047556A"/>
    <w:rsid w:val="0047609E"/>
    <w:rsid w:val="00483BE8"/>
    <w:rsid w:val="00484638"/>
    <w:rsid w:val="00485ACB"/>
    <w:rsid w:val="004877E9"/>
    <w:rsid w:val="00497293"/>
    <w:rsid w:val="004A207D"/>
    <w:rsid w:val="004A6B85"/>
    <w:rsid w:val="004B0FF1"/>
    <w:rsid w:val="004B75B7"/>
    <w:rsid w:val="004C0F94"/>
    <w:rsid w:val="004C1C5B"/>
    <w:rsid w:val="004D0881"/>
    <w:rsid w:val="004E6764"/>
    <w:rsid w:val="004F0BFB"/>
    <w:rsid w:val="004F4B19"/>
    <w:rsid w:val="005012E3"/>
    <w:rsid w:val="005061B6"/>
    <w:rsid w:val="00507611"/>
    <w:rsid w:val="005105DF"/>
    <w:rsid w:val="00511442"/>
    <w:rsid w:val="0051580D"/>
    <w:rsid w:val="00516794"/>
    <w:rsid w:val="005215BF"/>
    <w:rsid w:val="00525206"/>
    <w:rsid w:val="00533132"/>
    <w:rsid w:val="00536021"/>
    <w:rsid w:val="00536D46"/>
    <w:rsid w:val="005372FE"/>
    <w:rsid w:val="00541263"/>
    <w:rsid w:val="00541C33"/>
    <w:rsid w:val="0054537E"/>
    <w:rsid w:val="00546DEE"/>
    <w:rsid w:val="00547111"/>
    <w:rsid w:val="005515DB"/>
    <w:rsid w:val="0055263F"/>
    <w:rsid w:val="005630C7"/>
    <w:rsid w:val="00563309"/>
    <w:rsid w:val="00564FF3"/>
    <w:rsid w:val="00566940"/>
    <w:rsid w:val="00575C29"/>
    <w:rsid w:val="00575D49"/>
    <w:rsid w:val="005777EF"/>
    <w:rsid w:val="00577B3E"/>
    <w:rsid w:val="00577E27"/>
    <w:rsid w:val="00581CA2"/>
    <w:rsid w:val="00582199"/>
    <w:rsid w:val="00583A75"/>
    <w:rsid w:val="00586CC9"/>
    <w:rsid w:val="00590F40"/>
    <w:rsid w:val="00591F39"/>
    <w:rsid w:val="00592D74"/>
    <w:rsid w:val="00594513"/>
    <w:rsid w:val="00595A24"/>
    <w:rsid w:val="005B0D42"/>
    <w:rsid w:val="005B3DF4"/>
    <w:rsid w:val="005B499A"/>
    <w:rsid w:val="005B5128"/>
    <w:rsid w:val="005C2E3E"/>
    <w:rsid w:val="005C716C"/>
    <w:rsid w:val="005D5ABD"/>
    <w:rsid w:val="005D7FC8"/>
    <w:rsid w:val="005E186E"/>
    <w:rsid w:val="005E2C44"/>
    <w:rsid w:val="005E4A95"/>
    <w:rsid w:val="005E7120"/>
    <w:rsid w:val="005F3832"/>
    <w:rsid w:val="005F6A7A"/>
    <w:rsid w:val="00600EF9"/>
    <w:rsid w:val="00601412"/>
    <w:rsid w:val="00606A41"/>
    <w:rsid w:val="00607CF4"/>
    <w:rsid w:val="00614C82"/>
    <w:rsid w:val="00615EB0"/>
    <w:rsid w:val="00621188"/>
    <w:rsid w:val="00621630"/>
    <w:rsid w:val="00621DFC"/>
    <w:rsid w:val="00622B41"/>
    <w:rsid w:val="00623C00"/>
    <w:rsid w:val="006257ED"/>
    <w:rsid w:val="006405BC"/>
    <w:rsid w:val="00641CA8"/>
    <w:rsid w:val="00644E72"/>
    <w:rsid w:val="006457AD"/>
    <w:rsid w:val="006468FD"/>
    <w:rsid w:val="0065199C"/>
    <w:rsid w:val="00653324"/>
    <w:rsid w:val="00656E0F"/>
    <w:rsid w:val="00656ED3"/>
    <w:rsid w:val="0066083A"/>
    <w:rsid w:val="00664A6E"/>
    <w:rsid w:val="006658C5"/>
    <w:rsid w:val="00665C47"/>
    <w:rsid w:val="00666B49"/>
    <w:rsid w:val="00666FF7"/>
    <w:rsid w:val="006730B3"/>
    <w:rsid w:val="00675EAC"/>
    <w:rsid w:val="00677500"/>
    <w:rsid w:val="00681F41"/>
    <w:rsid w:val="0068262D"/>
    <w:rsid w:val="00682652"/>
    <w:rsid w:val="00683F6F"/>
    <w:rsid w:val="0068462B"/>
    <w:rsid w:val="00687A57"/>
    <w:rsid w:val="006914B9"/>
    <w:rsid w:val="00695808"/>
    <w:rsid w:val="00696CA1"/>
    <w:rsid w:val="006A35B5"/>
    <w:rsid w:val="006A40D7"/>
    <w:rsid w:val="006B23A1"/>
    <w:rsid w:val="006B2EE6"/>
    <w:rsid w:val="006B4009"/>
    <w:rsid w:val="006B46FB"/>
    <w:rsid w:val="006B62C3"/>
    <w:rsid w:val="006C30AF"/>
    <w:rsid w:val="006C3B88"/>
    <w:rsid w:val="006C6851"/>
    <w:rsid w:val="006D0062"/>
    <w:rsid w:val="006D26BC"/>
    <w:rsid w:val="006D2A32"/>
    <w:rsid w:val="006D6606"/>
    <w:rsid w:val="006E21FB"/>
    <w:rsid w:val="006E4454"/>
    <w:rsid w:val="006E5335"/>
    <w:rsid w:val="006E6ABF"/>
    <w:rsid w:val="006F01EA"/>
    <w:rsid w:val="006F5A18"/>
    <w:rsid w:val="006F679A"/>
    <w:rsid w:val="00700AF8"/>
    <w:rsid w:val="00701BFB"/>
    <w:rsid w:val="00702452"/>
    <w:rsid w:val="00702F1F"/>
    <w:rsid w:val="00707F05"/>
    <w:rsid w:val="00711638"/>
    <w:rsid w:val="007176FF"/>
    <w:rsid w:val="00721FFC"/>
    <w:rsid w:val="00724FA8"/>
    <w:rsid w:val="0073378F"/>
    <w:rsid w:val="00735969"/>
    <w:rsid w:val="00735BBE"/>
    <w:rsid w:val="0074141B"/>
    <w:rsid w:val="007461F3"/>
    <w:rsid w:val="00747276"/>
    <w:rsid w:val="00751ADD"/>
    <w:rsid w:val="00762110"/>
    <w:rsid w:val="00773267"/>
    <w:rsid w:val="007745C7"/>
    <w:rsid w:val="0077725F"/>
    <w:rsid w:val="00777462"/>
    <w:rsid w:val="00777D2E"/>
    <w:rsid w:val="00780AB1"/>
    <w:rsid w:val="00782A76"/>
    <w:rsid w:val="00783751"/>
    <w:rsid w:val="00785E18"/>
    <w:rsid w:val="00786B1A"/>
    <w:rsid w:val="00787AB9"/>
    <w:rsid w:val="00792342"/>
    <w:rsid w:val="00794324"/>
    <w:rsid w:val="00795A73"/>
    <w:rsid w:val="007977A8"/>
    <w:rsid w:val="007A1868"/>
    <w:rsid w:val="007A263F"/>
    <w:rsid w:val="007A37DF"/>
    <w:rsid w:val="007A468F"/>
    <w:rsid w:val="007A7521"/>
    <w:rsid w:val="007A7881"/>
    <w:rsid w:val="007B0E13"/>
    <w:rsid w:val="007B19C0"/>
    <w:rsid w:val="007B512A"/>
    <w:rsid w:val="007B7A09"/>
    <w:rsid w:val="007C2097"/>
    <w:rsid w:val="007C7FD5"/>
    <w:rsid w:val="007D3364"/>
    <w:rsid w:val="007D6A07"/>
    <w:rsid w:val="007D7D9F"/>
    <w:rsid w:val="007E53CA"/>
    <w:rsid w:val="007F7259"/>
    <w:rsid w:val="007F768D"/>
    <w:rsid w:val="008039EF"/>
    <w:rsid w:val="008040A8"/>
    <w:rsid w:val="00804152"/>
    <w:rsid w:val="00804969"/>
    <w:rsid w:val="008168EE"/>
    <w:rsid w:val="00816FA4"/>
    <w:rsid w:val="008279FA"/>
    <w:rsid w:val="008310A7"/>
    <w:rsid w:val="00831772"/>
    <w:rsid w:val="00834AAC"/>
    <w:rsid w:val="008366BE"/>
    <w:rsid w:val="00846C8C"/>
    <w:rsid w:val="00851F71"/>
    <w:rsid w:val="008626E7"/>
    <w:rsid w:val="0086528B"/>
    <w:rsid w:val="00870B81"/>
    <w:rsid w:val="00870EE7"/>
    <w:rsid w:val="0087412F"/>
    <w:rsid w:val="00875247"/>
    <w:rsid w:val="008756EE"/>
    <w:rsid w:val="00875789"/>
    <w:rsid w:val="00877339"/>
    <w:rsid w:val="008863B9"/>
    <w:rsid w:val="0088685A"/>
    <w:rsid w:val="00896D3B"/>
    <w:rsid w:val="008A0486"/>
    <w:rsid w:val="008A09A9"/>
    <w:rsid w:val="008A45A6"/>
    <w:rsid w:val="008A5D2C"/>
    <w:rsid w:val="008A631C"/>
    <w:rsid w:val="008A71F3"/>
    <w:rsid w:val="008A7506"/>
    <w:rsid w:val="008A75CE"/>
    <w:rsid w:val="008B5254"/>
    <w:rsid w:val="008C2646"/>
    <w:rsid w:val="008C26A5"/>
    <w:rsid w:val="008C44B5"/>
    <w:rsid w:val="008C633E"/>
    <w:rsid w:val="008D07A8"/>
    <w:rsid w:val="008D1438"/>
    <w:rsid w:val="008D64BB"/>
    <w:rsid w:val="008E02C6"/>
    <w:rsid w:val="008E1DD5"/>
    <w:rsid w:val="008E5AA9"/>
    <w:rsid w:val="008E72DE"/>
    <w:rsid w:val="008F12C2"/>
    <w:rsid w:val="008F2316"/>
    <w:rsid w:val="008F2783"/>
    <w:rsid w:val="008F3789"/>
    <w:rsid w:val="008F5C65"/>
    <w:rsid w:val="008F686C"/>
    <w:rsid w:val="008F7393"/>
    <w:rsid w:val="00900ED5"/>
    <w:rsid w:val="0090407D"/>
    <w:rsid w:val="009048E7"/>
    <w:rsid w:val="00905355"/>
    <w:rsid w:val="00907D0A"/>
    <w:rsid w:val="00912D57"/>
    <w:rsid w:val="009148DE"/>
    <w:rsid w:val="009209D4"/>
    <w:rsid w:val="0092769C"/>
    <w:rsid w:val="00936153"/>
    <w:rsid w:val="009367AD"/>
    <w:rsid w:val="00941E30"/>
    <w:rsid w:val="00955D41"/>
    <w:rsid w:val="00956451"/>
    <w:rsid w:val="0095706F"/>
    <w:rsid w:val="00963988"/>
    <w:rsid w:val="00967A0A"/>
    <w:rsid w:val="0097063D"/>
    <w:rsid w:val="00970BA8"/>
    <w:rsid w:val="0097433D"/>
    <w:rsid w:val="009746F6"/>
    <w:rsid w:val="00975BE3"/>
    <w:rsid w:val="009777D9"/>
    <w:rsid w:val="009815C5"/>
    <w:rsid w:val="00982138"/>
    <w:rsid w:val="00986F63"/>
    <w:rsid w:val="00987354"/>
    <w:rsid w:val="00991B88"/>
    <w:rsid w:val="00992FA0"/>
    <w:rsid w:val="00994229"/>
    <w:rsid w:val="00995386"/>
    <w:rsid w:val="009A36AC"/>
    <w:rsid w:val="009A5753"/>
    <w:rsid w:val="009A579D"/>
    <w:rsid w:val="009C259E"/>
    <w:rsid w:val="009C2C6E"/>
    <w:rsid w:val="009C6261"/>
    <w:rsid w:val="009D214C"/>
    <w:rsid w:val="009D2D26"/>
    <w:rsid w:val="009D655E"/>
    <w:rsid w:val="009D67D0"/>
    <w:rsid w:val="009E099D"/>
    <w:rsid w:val="009E11CD"/>
    <w:rsid w:val="009E3297"/>
    <w:rsid w:val="009E539E"/>
    <w:rsid w:val="009F4BDA"/>
    <w:rsid w:val="009F6922"/>
    <w:rsid w:val="009F734F"/>
    <w:rsid w:val="00A0121C"/>
    <w:rsid w:val="00A03926"/>
    <w:rsid w:val="00A07536"/>
    <w:rsid w:val="00A10C02"/>
    <w:rsid w:val="00A120B0"/>
    <w:rsid w:val="00A13311"/>
    <w:rsid w:val="00A14144"/>
    <w:rsid w:val="00A21F31"/>
    <w:rsid w:val="00A2232A"/>
    <w:rsid w:val="00A22396"/>
    <w:rsid w:val="00A23326"/>
    <w:rsid w:val="00A23E11"/>
    <w:rsid w:val="00A246B6"/>
    <w:rsid w:val="00A266B0"/>
    <w:rsid w:val="00A42202"/>
    <w:rsid w:val="00A46C7D"/>
    <w:rsid w:val="00A46ECF"/>
    <w:rsid w:val="00A47E70"/>
    <w:rsid w:val="00A50CF0"/>
    <w:rsid w:val="00A56A74"/>
    <w:rsid w:val="00A636BC"/>
    <w:rsid w:val="00A63ED5"/>
    <w:rsid w:val="00A65AFA"/>
    <w:rsid w:val="00A6609F"/>
    <w:rsid w:val="00A71963"/>
    <w:rsid w:val="00A74219"/>
    <w:rsid w:val="00A7671C"/>
    <w:rsid w:val="00A826E1"/>
    <w:rsid w:val="00A83F94"/>
    <w:rsid w:val="00A91EDA"/>
    <w:rsid w:val="00A93179"/>
    <w:rsid w:val="00A94B2D"/>
    <w:rsid w:val="00A95BFC"/>
    <w:rsid w:val="00A9715E"/>
    <w:rsid w:val="00A971F5"/>
    <w:rsid w:val="00AA20B2"/>
    <w:rsid w:val="00AA2BF9"/>
    <w:rsid w:val="00AA2CBC"/>
    <w:rsid w:val="00AB04D1"/>
    <w:rsid w:val="00AB13B2"/>
    <w:rsid w:val="00AB21BC"/>
    <w:rsid w:val="00AB4EDB"/>
    <w:rsid w:val="00AC2AAA"/>
    <w:rsid w:val="00AC5820"/>
    <w:rsid w:val="00AC7589"/>
    <w:rsid w:val="00AC7971"/>
    <w:rsid w:val="00AD1CD8"/>
    <w:rsid w:val="00AD1EA1"/>
    <w:rsid w:val="00AD2335"/>
    <w:rsid w:val="00AD7335"/>
    <w:rsid w:val="00AE57B1"/>
    <w:rsid w:val="00AE6DC6"/>
    <w:rsid w:val="00AF0E83"/>
    <w:rsid w:val="00AF404B"/>
    <w:rsid w:val="00AF4CBE"/>
    <w:rsid w:val="00B00698"/>
    <w:rsid w:val="00B04BE1"/>
    <w:rsid w:val="00B07B4E"/>
    <w:rsid w:val="00B17FD6"/>
    <w:rsid w:val="00B22C76"/>
    <w:rsid w:val="00B23A89"/>
    <w:rsid w:val="00B23BC3"/>
    <w:rsid w:val="00B2411E"/>
    <w:rsid w:val="00B258BB"/>
    <w:rsid w:val="00B2605B"/>
    <w:rsid w:val="00B30112"/>
    <w:rsid w:val="00B35936"/>
    <w:rsid w:val="00B35CC6"/>
    <w:rsid w:val="00B36393"/>
    <w:rsid w:val="00B36B1B"/>
    <w:rsid w:val="00B37617"/>
    <w:rsid w:val="00B418DD"/>
    <w:rsid w:val="00B41E50"/>
    <w:rsid w:val="00B547C4"/>
    <w:rsid w:val="00B60B85"/>
    <w:rsid w:val="00B67B97"/>
    <w:rsid w:val="00B72D97"/>
    <w:rsid w:val="00B747B5"/>
    <w:rsid w:val="00B74A31"/>
    <w:rsid w:val="00B77A1F"/>
    <w:rsid w:val="00B936C5"/>
    <w:rsid w:val="00B968C8"/>
    <w:rsid w:val="00BA0783"/>
    <w:rsid w:val="00BA3EC5"/>
    <w:rsid w:val="00BA4E66"/>
    <w:rsid w:val="00BA51D9"/>
    <w:rsid w:val="00BA5BDE"/>
    <w:rsid w:val="00BB53BD"/>
    <w:rsid w:val="00BB5DFC"/>
    <w:rsid w:val="00BB6ACE"/>
    <w:rsid w:val="00BC1E7D"/>
    <w:rsid w:val="00BC65F4"/>
    <w:rsid w:val="00BD1B13"/>
    <w:rsid w:val="00BD279D"/>
    <w:rsid w:val="00BD4A27"/>
    <w:rsid w:val="00BD4D36"/>
    <w:rsid w:val="00BD65E5"/>
    <w:rsid w:val="00BD6BB8"/>
    <w:rsid w:val="00BE53FC"/>
    <w:rsid w:val="00BF3694"/>
    <w:rsid w:val="00BF3907"/>
    <w:rsid w:val="00BF40BB"/>
    <w:rsid w:val="00BF5537"/>
    <w:rsid w:val="00BF6E9D"/>
    <w:rsid w:val="00C0451B"/>
    <w:rsid w:val="00C10AF4"/>
    <w:rsid w:val="00C11D79"/>
    <w:rsid w:val="00C11F2A"/>
    <w:rsid w:val="00C13FE9"/>
    <w:rsid w:val="00C14F8E"/>
    <w:rsid w:val="00C15EDD"/>
    <w:rsid w:val="00C16F85"/>
    <w:rsid w:val="00C20C4A"/>
    <w:rsid w:val="00C22773"/>
    <w:rsid w:val="00C22E60"/>
    <w:rsid w:val="00C2623A"/>
    <w:rsid w:val="00C350DF"/>
    <w:rsid w:val="00C36011"/>
    <w:rsid w:val="00C366D1"/>
    <w:rsid w:val="00C37432"/>
    <w:rsid w:val="00C4082C"/>
    <w:rsid w:val="00C40F6A"/>
    <w:rsid w:val="00C448F1"/>
    <w:rsid w:val="00C466C1"/>
    <w:rsid w:val="00C51478"/>
    <w:rsid w:val="00C577B0"/>
    <w:rsid w:val="00C6158A"/>
    <w:rsid w:val="00C6304D"/>
    <w:rsid w:val="00C65063"/>
    <w:rsid w:val="00C66BA2"/>
    <w:rsid w:val="00C71DCD"/>
    <w:rsid w:val="00C76551"/>
    <w:rsid w:val="00C8198C"/>
    <w:rsid w:val="00C8367E"/>
    <w:rsid w:val="00C86D49"/>
    <w:rsid w:val="00C95985"/>
    <w:rsid w:val="00C96588"/>
    <w:rsid w:val="00C97F4D"/>
    <w:rsid w:val="00CA0B93"/>
    <w:rsid w:val="00CA36BB"/>
    <w:rsid w:val="00CA5F21"/>
    <w:rsid w:val="00CB2EB3"/>
    <w:rsid w:val="00CB3FB9"/>
    <w:rsid w:val="00CC12A4"/>
    <w:rsid w:val="00CC1619"/>
    <w:rsid w:val="00CC5026"/>
    <w:rsid w:val="00CC68D0"/>
    <w:rsid w:val="00CD2766"/>
    <w:rsid w:val="00CD494A"/>
    <w:rsid w:val="00CE21C0"/>
    <w:rsid w:val="00CE2D94"/>
    <w:rsid w:val="00CE4EB2"/>
    <w:rsid w:val="00CF194F"/>
    <w:rsid w:val="00CF4704"/>
    <w:rsid w:val="00CF60FF"/>
    <w:rsid w:val="00CF7FB5"/>
    <w:rsid w:val="00D02ED3"/>
    <w:rsid w:val="00D03F9A"/>
    <w:rsid w:val="00D04E1B"/>
    <w:rsid w:val="00D06D51"/>
    <w:rsid w:val="00D117AD"/>
    <w:rsid w:val="00D118DE"/>
    <w:rsid w:val="00D13F2A"/>
    <w:rsid w:val="00D140E1"/>
    <w:rsid w:val="00D1586D"/>
    <w:rsid w:val="00D16506"/>
    <w:rsid w:val="00D24991"/>
    <w:rsid w:val="00D27129"/>
    <w:rsid w:val="00D2748F"/>
    <w:rsid w:val="00D30635"/>
    <w:rsid w:val="00D31F43"/>
    <w:rsid w:val="00D36861"/>
    <w:rsid w:val="00D444DE"/>
    <w:rsid w:val="00D50255"/>
    <w:rsid w:val="00D524FC"/>
    <w:rsid w:val="00D56A98"/>
    <w:rsid w:val="00D57190"/>
    <w:rsid w:val="00D60C69"/>
    <w:rsid w:val="00D63177"/>
    <w:rsid w:val="00D635B9"/>
    <w:rsid w:val="00D66520"/>
    <w:rsid w:val="00D817DE"/>
    <w:rsid w:val="00D82496"/>
    <w:rsid w:val="00D83496"/>
    <w:rsid w:val="00D84EB7"/>
    <w:rsid w:val="00D85B5A"/>
    <w:rsid w:val="00D9292B"/>
    <w:rsid w:val="00D965CF"/>
    <w:rsid w:val="00D97BC1"/>
    <w:rsid w:val="00DA001A"/>
    <w:rsid w:val="00DA1C64"/>
    <w:rsid w:val="00DB0212"/>
    <w:rsid w:val="00DB5B0A"/>
    <w:rsid w:val="00DC2858"/>
    <w:rsid w:val="00DC654A"/>
    <w:rsid w:val="00DC6A05"/>
    <w:rsid w:val="00DC6D05"/>
    <w:rsid w:val="00DD2646"/>
    <w:rsid w:val="00DD6AB6"/>
    <w:rsid w:val="00DE1F53"/>
    <w:rsid w:val="00DE34CF"/>
    <w:rsid w:val="00DE5271"/>
    <w:rsid w:val="00DF4776"/>
    <w:rsid w:val="00DF58A5"/>
    <w:rsid w:val="00DF74FF"/>
    <w:rsid w:val="00DF791F"/>
    <w:rsid w:val="00E03CF7"/>
    <w:rsid w:val="00E056BB"/>
    <w:rsid w:val="00E06DDE"/>
    <w:rsid w:val="00E13F3D"/>
    <w:rsid w:val="00E14473"/>
    <w:rsid w:val="00E15C75"/>
    <w:rsid w:val="00E25554"/>
    <w:rsid w:val="00E25648"/>
    <w:rsid w:val="00E320F4"/>
    <w:rsid w:val="00E33D0C"/>
    <w:rsid w:val="00E34898"/>
    <w:rsid w:val="00E3538E"/>
    <w:rsid w:val="00E4078E"/>
    <w:rsid w:val="00E42EB9"/>
    <w:rsid w:val="00E44E19"/>
    <w:rsid w:val="00E46D4F"/>
    <w:rsid w:val="00E52248"/>
    <w:rsid w:val="00E6108F"/>
    <w:rsid w:val="00E6296D"/>
    <w:rsid w:val="00E66C22"/>
    <w:rsid w:val="00E805F9"/>
    <w:rsid w:val="00E8269E"/>
    <w:rsid w:val="00E827A2"/>
    <w:rsid w:val="00E83F98"/>
    <w:rsid w:val="00E865BA"/>
    <w:rsid w:val="00E96A18"/>
    <w:rsid w:val="00EA10CD"/>
    <w:rsid w:val="00EA25B3"/>
    <w:rsid w:val="00EA6700"/>
    <w:rsid w:val="00EA6F6A"/>
    <w:rsid w:val="00EB09B7"/>
    <w:rsid w:val="00EB116B"/>
    <w:rsid w:val="00EB6DD9"/>
    <w:rsid w:val="00EC5ABC"/>
    <w:rsid w:val="00ED741D"/>
    <w:rsid w:val="00EE2F6D"/>
    <w:rsid w:val="00EE7D7C"/>
    <w:rsid w:val="00EF08CD"/>
    <w:rsid w:val="00EF2977"/>
    <w:rsid w:val="00EF35D9"/>
    <w:rsid w:val="00EF4416"/>
    <w:rsid w:val="00EF483E"/>
    <w:rsid w:val="00EF70ED"/>
    <w:rsid w:val="00F03108"/>
    <w:rsid w:val="00F103A2"/>
    <w:rsid w:val="00F10501"/>
    <w:rsid w:val="00F11E7F"/>
    <w:rsid w:val="00F2233B"/>
    <w:rsid w:val="00F22D99"/>
    <w:rsid w:val="00F24C2C"/>
    <w:rsid w:val="00F25D98"/>
    <w:rsid w:val="00F261BE"/>
    <w:rsid w:val="00F300FB"/>
    <w:rsid w:val="00F322DC"/>
    <w:rsid w:val="00F446BF"/>
    <w:rsid w:val="00F5178E"/>
    <w:rsid w:val="00F57074"/>
    <w:rsid w:val="00F65D8F"/>
    <w:rsid w:val="00F661A5"/>
    <w:rsid w:val="00F71E47"/>
    <w:rsid w:val="00F720B9"/>
    <w:rsid w:val="00F75FC0"/>
    <w:rsid w:val="00F772F0"/>
    <w:rsid w:val="00F86598"/>
    <w:rsid w:val="00F86EF8"/>
    <w:rsid w:val="00F87259"/>
    <w:rsid w:val="00F87FE8"/>
    <w:rsid w:val="00F95507"/>
    <w:rsid w:val="00F95ABC"/>
    <w:rsid w:val="00F96D46"/>
    <w:rsid w:val="00FA02C0"/>
    <w:rsid w:val="00FA1E57"/>
    <w:rsid w:val="00FA5472"/>
    <w:rsid w:val="00FB1B4E"/>
    <w:rsid w:val="00FB1E99"/>
    <w:rsid w:val="00FB2F5D"/>
    <w:rsid w:val="00FB3AA1"/>
    <w:rsid w:val="00FB5307"/>
    <w:rsid w:val="00FB6386"/>
    <w:rsid w:val="00FC3150"/>
    <w:rsid w:val="00FC6609"/>
    <w:rsid w:val="00FD35A7"/>
    <w:rsid w:val="00FD772C"/>
    <w:rsid w:val="00FE18F8"/>
    <w:rsid w:val="00FE61FA"/>
    <w:rsid w:val="00FE6ACB"/>
    <w:rsid w:val="00FE70CF"/>
    <w:rsid w:val="00FE7D72"/>
    <w:rsid w:val="00FF18BC"/>
    <w:rsid w:val="00FF1A88"/>
    <w:rsid w:val="00FF6C5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6EED2898-8574-4F47-8EF6-4274D5101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
    <w:name w:val="heading 3"/>
    <w:basedOn w:val="2"/>
    <w:next w:val="a"/>
    <w:link w:val="30"/>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22538"/>
    <w:pPr>
      <w:ind w:left="1418" w:hanging="1418"/>
      <w:outlineLvl w:val="3"/>
    </w:pPr>
    <w:rPr>
      <w:sz w:val="24"/>
    </w:rPr>
  </w:style>
  <w:style w:type="paragraph" w:styleId="5">
    <w:name w:val="heading 5"/>
    <w:basedOn w:val="4"/>
    <w:next w:val="a"/>
    <w:link w:val="50"/>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222538"/>
    <w:pPr>
      <w:spacing w:before="180"/>
      <w:ind w:left="2693" w:hanging="2693"/>
    </w:pPr>
    <w:rPr>
      <w:b/>
    </w:rPr>
  </w:style>
  <w:style w:type="paragraph" w:styleId="1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51">
    <w:name w:val="toc 5"/>
    <w:basedOn w:val="41"/>
    <w:uiPriority w:val="39"/>
    <w:rsid w:val="00222538"/>
    <w:pPr>
      <w:ind w:left="1701" w:hanging="1701"/>
    </w:pPr>
  </w:style>
  <w:style w:type="paragraph" w:styleId="41">
    <w:name w:val="toc 4"/>
    <w:basedOn w:val="31"/>
    <w:uiPriority w:val="39"/>
    <w:rsid w:val="00222538"/>
    <w:pPr>
      <w:ind w:left="1418" w:hanging="1418"/>
    </w:pPr>
  </w:style>
  <w:style w:type="paragraph" w:styleId="31">
    <w:name w:val="toc 3"/>
    <w:basedOn w:val="21"/>
    <w:uiPriority w:val="39"/>
    <w:rsid w:val="00222538"/>
    <w:pPr>
      <w:ind w:left="1134" w:hanging="1134"/>
    </w:pPr>
  </w:style>
  <w:style w:type="paragraph" w:styleId="21">
    <w:name w:val="toc 2"/>
    <w:basedOn w:val="11"/>
    <w:uiPriority w:val="39"/>
    <w:rsid w:val="00222538"/>
    <w:pPr>
      <w:keepNext w:val="0"/>
      <w:spacing w:before="0"/>
      <w:ind w:left="851" w:hanging="851"/>
    </w:pPr>
    <w:rPr>
      <w:sz w:val="20"/>
    </w:rPr>
  </w:style>
  <w:style w:type="paragraph" w:styleId="22">
    <w:name w:val="index 2"/>
    <w:basedOn w:val="12"/>
    <w:qFormat/>
    <w:rsid w:val="00222538"/>
    <w:pPr>
      <w:ind w:left="284"/>
    </w:pPr>
  </w:style>
  <w:style w:type="paragraph" w:styleId="12">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3">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222538"/>
    <w:rPr>
      <w:b/>
      <w:position w:val="6"/>
      <w:sz w:val="16"/>
    </w:rPr>
  </w:style>
  <w:style w:type="paragraph" w:styleId="a7">
    <w:name w:val="footnote text"/>
    <w:basedOn w:val="a"/>
    <w:link w:val="a8"/>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91">
    <w:name w:val="toc 9"/>
    <w:basedOn w:val="81"/>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61">
    <w:name w:val="toc 6"/>
    <w:basedOn w:val="51"/>
    <w:next w:val="a"/>
    <w:uiPriority w:val="39"/>
    <w:rsid w:val="00222538"/>
    <w:pPr>
      <w:ind w:left="1985" w:hanging="1985"/>
    </w:pPr>
  </w:style>
  <w:style w:type="paragraph" w:styleId="71">
    <w:name w:val="toc 7"/>
    <w:basedOn w:val="61"/>
    <w:next w:val="a"/>
    <w:uiPriority w:val="39"/>
    <w:rsid w:val="00222538"/>
    <w:pPr>
      <w:ind w:left="2268" w:hanging="2268"/>
    </w:pPr>
  </w:style>
  <w:style w:type="paragraph" w:styleId="24">
    <w:name w:val="List Bullet 2"/>
    <w:basedOn w:val="a9"/>
    <w:link w:val="25"/>
    <w:qFormat/>
    <w:rsid w:val="00222538"/>
    <w:pPr>
      <w:ind w:left="851"/>
    </w:pPr>
  </w:style>
  <w:style w:type="paragraph" w:styleId="32">
    <w:name w:val="List Bullet 3"/>
    <w:basedOn w:val="24"/>
    <w:rsid w:val="00222538"/>
    <w:pPr>
      <w:ind w:left="1135"/>
    </w:pPr>
  </w:style>
  <w:style w:type="paragraph" w:styleId="a3">
    <w:name w:val="List Number"/>
    <w:basedOn w:val="aa"/>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6">
    <w:name w:val="List 2"/>
    <w:basedOn w:val="aa"/>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3">
    <w:name w:val="List 3"/>
    <w:basedOn w:val="26"/>
    <w:rsid w:val="00222538"/>
    <w:pPr>
      <w:ind w:left="1135"/>
    </w:pPr>
  </w:style>
  <w:style w:type="paragraph" w:styleId="42">
    <w:name w:val="List 4"/>
    <w:basedOn w:val="33"/>
    <w:rsid w:val="00222538"/>
    <w:pPr>
      <w:ind w:left="1418"/>
    </w:pPr>
  </w:style>
  <w:style w:type="paragraph" w:styleId="52">
    <w:name w:val="List 5"/>
    <w:basedOn w:val="42"/>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rsid w:val="00222538"/>
    <w:pPr>
      <w:ind w:left="568" w:hanging="284"/>
    </w:pPr>
  </w:style>
  <w:style w:type="paragraph" w:styleId="a9">
    <w:name w:val="List Bullet"/>
    <w:basedOn w:val="aa"/>
    <w:qFormat/>
    <w:rsid w:val="00222538"/>
  </w:style>
  <w:style w:type="paragraph" w:styleId="43">
    <w:name w:val="List Bullet 4"/>
    <w:basedOn w:val="32"/>
    <w:rsid w:val="00222538"/>
    <w:pPr>
      <w:ind w:left="1418"/>
    </w:pPr>
  </w:style>
  <w:style w:type="paragraph" w:styleId="53">
    <w:name w:val="List Bullet 5"/>
    <w:basedOn w:val="43"/>
    <w:rsid w:val="00222538"/>
    <w:pPr>
      <w:ind w:left="1702"/>
    </w:pPr>
  </w:style>
  <w:style w:type="paragraph" w:customStyle="1" w:styleId="B1">
    <w:name w:val="B1"/>
    <w:basedOn w:val="aa"/>
    <w:link w:val="B1Char1"/>
    <w:qFormat/>
    <w:rsid w:val="00222538"/>
  </w:style>
  <w:style w:type="paragraph" w:customStyle="1" w:styleId="B2">
    <w:name w:val="B2"/>
    <w:basedOn w:val="26"/>
    <w:link w:val="B2Char"/>
    <w:qFormat/>
    <w:rsid w:val="00222538"/>
  </w:style>
  <w:style w:type="paragraph" w:customStyle="1" w:styleId="B3">
    <w:name w:val="B3"/>
    <w:basedOn w:val="33"/>
    <w:link w:val="B3Char2"/>
    <w:qFormat/>
    <w:rsid w:val="00222538"/>
  </w:style>
  <w:style w:type="paragraph" w:customStyle="1" w:styleId="B4">
    <w:name w:val="B4"/>
    <w:basedOn w:val="42"/>
    <w:link w:val="B4Char"/>
    <w:qFormat/>
    <w:rsid w:val="00222538"/>
  </w:style>
  <w:style w:type="paragraph" w:customStyle="1" w:styleId="B5">
    <w:name w:val="B5"/>
    <w:basedOn w:val="52"/>
    <w:link w:val="B5Char"/>
    <w:qFormat/>
    <w:rsid w:val="00222538"/>
  </w:style>
  <w:style w:type="paragraph" w:styleId="ab">
    <w:name w:val="footer"/>
    <w:basedOn w:val="a4"/>
    <w:link w:val="ac"/>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uiPriority w:val="99"/>
    <w:qFormat/>
    <w:rsid w:val="00222538"/>
  </w:style>
  <w:style w:type="character" w:styleId="af1">
    <w:name w:val="FollowedHyperlink"/>
    <w:rsid w:val="000B7FED"/>
    <w:rPr>
      <w:color w:val="800080"/>
      <w:u w:val="single"/>
    </w:rPr>
  </w:style>
  <w:style w:type="paragraph" w:styleId="af2">
    <w:name w:val="Balloon Text"/>
    <w:basedOn w:val="a"/>
    <w:link w:val="af3"/>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qFormat/>
    <w:rsid w:val="00222538"/>
    <w:rPr>
      <w:b/>
      <w:bCs/>
    </w:rPr>
  </w:style>
  <w:style w:type="paragraph" w:styleId="af6">
    <w:name w:val="Document Map"/>
    <w:basedOn w:val="a"/>
    <w:semiHidden/>
    <w:rsid w:val="005E2C44"/>
    <w:pPr>
      <w:shd w:val="clear" w:color="auto" w:fill="000080"/>
    </w:pPr>
    <w:rPr>
      <w:rFonts w:ascii="Tahoma" w:hAnsi="Tahoma" w:cs="Tahoma"/>
    </w:rPr>
  </w:style>
  <w:style w:type="table" w:styleId="af7">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3">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0">
    <w:name w:val="标题 3 字符"/>
    <w:link w:val="3"/>
    <w:qFormat/>
    <w:rsid w:val="00222538"/>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22538"/>
    <w:rPr>
      <w:rFonts w:ascii="Arial" w:eastAsia="Times New Roman" w:hAnsi="Arial"/>
      <w:sz w:val="24"/>
      <w:lang w:val="en-GB" w:eastAsia="ja-JP"/>
    </w:rPr>
  </w:style>
  <w:style w:type="character" w:customStyle="1" w:styleId="50">
    <w:name w:val="标题 5 字符"/>
    <w:link w:val="5"/>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rsid w:val="00222538"/>
    <w:rPr>
      <w:rFonts w:ascii="Arial" w:eastAsia="Times New Roman" w:hAnsi="Arial"/>
      <w:lang w:val="en-GB" w:eastAsia="ja-JP"/>
    </w:rPr>
  </w:style>
  <w:style w:type="character" w:customStyle="1" w:styleId="80">
    <w:name w:val="标题 8 字符"/>
    <w:link w:val="8"/>
    <w:rsid w:val="00222538"/>
    <w:rPr>
      <w:rFonts w:ascii="Arial" w:eastAsia="Times New Roman" w:hAnsi="Arial"/>
      <w:sz w:val="36"/>
      <w:lang w:val="en-GB" w:eastAsia="ja-JP"/>
    </w:rPr>
  </w:style>
  <w:style w:type="character" w:customStyle="1" w:styleId="90">
    <w:name w:val="标题 9 字符"/>
    <w:link w:val="9"/>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22538"/>
    <w:rPr>
      <w:rFonts w:ascii="Arial" w:eastAsia="Times New Roman" w:hAnsi="Arial"/>
      <w:b/>
      <w:noProof/>
      <w:sz w:val="18"/>
      <w:lang w:val="en-GB" w:eastAsia="ja-JP"/>
    </w:rPr>
  </w:style>
  <w:style w:type="character" w:customStyle="1" w:styleId="ac">
    <w:name w:val="页脚 字符"/>
    <w:link w:val="ab"/>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8">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222538"/>
    <w:rPr>
      <w:rFonts w:ascii="Times New Roman" w:eastAsia="Times New Roman" w:hAnsi="Times New Roman"/>
      <w:lang w:val="en-GB" w:eastAsia="ja-JP"/>
    </w:rPr>
  </w:style>
  <w:style w:type="character" w:customStyle="1" w:styleId="af5">
    <w:name w:val="批注主题 字符"/>
    <w:basedOn w:val="af0"/>
    <w:link w:val="af4"/>
    <w:rsid w:val="00222538"/>
    <w:rPr>
      <w:rFonts w:ascii="Times New Roman" w:eastAsia="Times New Roman" w:hAnsi="Times New Roman"/>
      <w:b/>
      <w:bCs/>
      <w:lang w:val="en-GB" w:eastAsia="ja-JP"/>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a"/>
    <w:uiPriority w:val="34"/>
    <w:qFormat/>
    <w:rsid w:val="00222538"/>
    <w:pPr>
      <w:ind w:left="720"/>
      <w:contextualSpacing/>
    </w:pPr>
  </w:style>
  <w:style w:type="table" w:customStyle="1" w:styleId="14">
    <w:name w:val="网格型1"/>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22538"/>
    <w:pPr>
      <w:spacing w:before="100" w:beforeAutospacing="1" w:after="100" w:afterAutospacing="1" w:line="259" w:lineRule="auto"/>
    </w:pPr>
    <w:rPr>
      <w:sz w:val="24"/>
      <w:szCs w:val="24"/>
      <w:lang w:eastAsia="en-GB"/>
    </w:rPr>
  </w:style>
  <w:style w:type="character" w:styleId="afc">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d">
    <w:name w:val="Body Text"/>
    <w:basedOn w:val="a"/>
    <w:link w:val="afe"/>
    <w:qFormat/>
    <w:rsid w:val="00222538"/>
    <w:pPr>
      <w:spacing w:after="120"/>
    </w:pPr>
  </w:style>
  <w:style w:type="character" w:customStyle="1" w:styleId="afe">
    <w:name w:val="正文文本 字符"/>
    <w:basedOn w:val="a0"/>
    <w:link w:val="afd"/>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5">
    <w:name w:val="纯文本1"/>
    <w:basedOn w:val="a"/>
    <w:next w:val="aff"/>
    <w:uiPriority w:val="99"/>
    <w:rsid w:val="009367AD"/>
    <w:pPr>
      <w:spacing w:after="160" w:line="259" w:lineRule="auto"/>
    </w:pPr>
    <w:rPr>
      <w:rFonts w:ascii="Courier New" w:eastAsia="Calibri" w:hAnsi="Courier New"/>
      <w:sz w:val="22"/>
      <w:szCs w:val="22"/>
      <w:lang w:val="nb-NO"/>
    </w:rPr>
  </w:style>
  <w:style w:type="character" w:customStyle="1" w:styleId="aff0">
    <w:name w:val="纯文本 字符"/>
    <w:basedOn w:val="a0"/>
    <w:link w:val="aff"/>
    <w:uiPriority w:val="99"/>
    <w:rsid w:val="00222538"/>
    <w:rPr>
      <w:rFonts w:ascii="Courier New" w:eastAsiaTheme="minorHAnsi" w:hAnsi="Courier New" w:cstheme="minorBidi"/>
      <w:sz w:val="22"/>
      <w:szCs w:val="22"/>
      <w:lang w:val="nb-NO" w:eastAsia="en-US"/>
    </w:rPr>
  </w:style>
  <w:style w:type="character" w:customStyle="1" w:styleId="afa">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4">
    <w:name w:val="Body Text 3"/>
    <w:basedOn w:val="a"/>
    <w:link w:val="35"/>
    <w:qFormat/>
    <w:rsid w:val="00222538"/>
    <w:pPr>
      <w:spacing w:after="120"/>
    </w:pPr>
    <w:rPr>
      <w:sz w:val="16"/>
      <w:szCs w:val="16"/>
    </w:rPr>
  </w:style>
  <w:style w:type="character" w:customStyle="1" w:styleId="35">
    <w:name w:val="正文文本 3 字符"/>
    <w:basedOn w:val="a0"/>
    <w:link w:val="34"/>
    <w:qFormat/>
    <w:rsid w:val="00222538"/>
    <w:rPr>
      <w:rFonts w:ascii="Times New Roman" w:eastAsia="Times New Roman" w:hAnsi="Times New Roman"/>
      <w:sz w:val="16"/>
      <w:szCs w:val="16"/>
      <w:lang w:val="en-GB" w:eastAsia="ja-JP"/>
    </w:rPr>
  </w:style>
  <w:style w:type="character" w:customStyle="1" w:styleId="25">
    <w:name w:val="列表项目符号 2 字符"/>
    <w:link w:val="24"/>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f1">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7"/>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4">
    <w:name w:val="网格型4"/>
    <w:basedOn w:val="a1"/>
    <w:next w:val="af7"/>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
    <w:name w:val="Plain Text"/>
    <w:basedOn w:val="a"/>
    <w:link w:val="aff0"/>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 w:type="character" w:customStyle="1" w:styleId="NOZchn">
    <w:name w:val="NO Zchn"/>
    <w:rsid w:val="00DF58A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600450347">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microsoft.com/office/2011/relationships/commentsExtended" Target="commentsExtended.xml"/><Relationship Id="rId21" Type="http://schemas.openxmlformats.org/officeDocument/2006/relationships/image" Target="media/image5.emf"/><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comments" Target="comments.xml"/><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package" Target="embeddings/Microsoft_Visio_Drawing1.vsdx"/><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3.bin"/><Relationship Id="rId32" Type="http://schemas.openxmlformats.org/officeDocument/2006/relationships/package" Target="embeddings/Microsoft_Visio_Drawing3.vsdx"/><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9.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oleObject" Target="embeddings/oleObject5.bin"/><Relationship Id="rId35" Type="http://schemas.openxmlformats.org/officeDocument/2006/relationships/header" Target="header4.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DDB803-6AE1-4A75-B808-766B5C26D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TotalTime>
  <Pages>21</Pages>
  <Words>8737</Words>
  <Characters>49801</Characters>
  <Application>Microsoft Office Word</Application>
  <DocSecurity>0</DocSecurity>
  <Lines>415</Lines>
  <Paragraphs>1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4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CATT (Xiao)</dc:creator>
  <cp:keywords/>
  <dc:description/>
  <cp:lastModifiedBy>China Telecom-Pei Lin</cp:lastModifiedBy>
  <cp:revision>30</cp:revision>
  <cp:lastPrinted>1900-12-31T22:00:00Z</cp:lastPrinted>
  <dcterms:created xsi:type="dcterms:W3CDTF">2025-04-29T07:28:00Z</dcterms:created>
  <dcterms:modified xsi:type="dcterms:W3CDTF">2025-04-29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7e7553b004b711f08000390f0000390f">
    <vt:lpwstr>CWMBOWRt68gmAG1rpGmMiE4Xphv5w5KuiGJyX+yNxmC0ZbSXUQjdSHYRAWLwMf9ZALRA0E5T351FhoUiIj2Pak+Qg==</vt:lpwstr>
  </property>
</Properties>
</file>